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059AA3" w14:textId="661CCCCD"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r w:rsidR="00474607" w:rsidRPr="00474607">
        <w:rPr>
          <w:rFonts w:ascii="Arial" w:eastAsia="MS Mincho" w:hAnsi="Arial" w:cs="Arial"/>
          <w:b/>
          <w:sz w:val="24"/>
          <w:lang w:eastAsia="en-US"/>
        </w:rPr>
        <w:t>R2-240</w:t>
      </w:r>
      <w:r w:rsidR="00EA7319" w:rsidRPr="00EA7319">
        <w:rPr>
          <w:rFonts w:ascii="Arial" w:eastAsia="MS Mincho" w:hAnsi="Arial" w:cs="Arial" w:hint="eastAsia"/>
          <w:b/>
          <w:sz w:val="24"/>
          <w:lang w:eastAsia="en-US"/>
        </w:rPr>
        <w:t>xxx</w:t>
      </w:r>
    </w:p>
    <w:p w14:paraId="4CE0A8F5" w14:textId="756A37FD"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th</w:t>
      </w:r>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EA7319" w:rsidRPr="00474607">
        <w:rPr>
          <w:rFonts w:ascii="Arial" w:eastAsia="MS Mincho" w:hAnsi="Arial" w:cs="Arial"/>
          <w:b/>
          <w:sz w:val="24"/>
          <w:lang w:eastAsia="en-US"/>
        </w:rPr>
        <w:t>R2-2407984</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Heading1"/>
        <w:rPr>
          <w:rFonts w:eastAsia="SimSun"/>
          <w:lang w:eastAsia="zh-CN"/>
        </w:rPr>
      </w:pPr>
      <w:r w:rsidRPr="004C60F2">
        <w:rPr>
          <w:rFonts w:eastAsia="SimSun"/>
          <w:lang w:eastAsia="zh-CN"/>
        </w:rPr>
        <w:t>1</w:t>
      </w:r>
      <w:r w:rsidRPr="004C60F2">
        <w:rPr>
          <w:rFonts w:eastAsia="SimSun"/>
          <w:lang w:eastAsia="zh-CN"/>
        </w:rPr>
        <w:tab/>
        <w:t>Introduction</w:t>
      </w:r>
    </w:p>
    <w:p w14:paraId="6E40E0BC" w14:textId="4BDBD997" w:rsidR="00E766D6" w:rsidRDefault="00E76D03" w:rsidP="00E76D03">
      <w:pPr>
        <w:rPr>
          <w:rFonts w:ascii="DengXian" w:eastAsia="DengXian" w:hAnsi="DengXian"/>
          <w:lang w:eastAsia="zh-CN"/>
        </w:rPr>
      </w:pPr>
      <w:r>
        <w:rPr>
          <w:lang w:eastAsia="en-GB"/>
        </w:rPr>
        <w:t>This contribution provides the text proposal on the update of TR 38.769</w:t>
      </w:r>
      <w:ins w:id="0" w:author="Rapp_POST127bis" w:date="2024-10-21T10:26:00Z">
        <w:r w:rsidR="00E766D6">
          <w:rPr>
            <w:lang w:eastAsia="en-GB"/>
          </w:rPr>
          <w:t>. The new changes are marked by “</w:t>
        </w:r>
      </w:ins>
      <w:ins w:id="1" w:author="Rapp_POST127bis" w:date="2024-10-21T10:27:00Z">
        <w:r w:rsidR="00CD4CD5" w:rsidRPr="00CD4CD5">
          <w:rPr>
            <w:lang w:eastAsia="en-GB"/>
          </w:rPr>
          <w:t>Rapp_POST127bis</w:t>
        </w:r>
      </w:ins>
      <w:ins w:id="2" w:author="Rapp_POST127bis" w:date="2024-10-21T10:26:00Z">
        <w:r w:rsidR="00E766D6">
          <w:rPr>
            <w:lang w:eastAsia="en-GB"/>
          </w:rPr>
          <w:t>”</w:t>
        </w:r>
      </w:ins>
      <w:r>
        <w:rPr>
          <w:rFonts w:ascii="DengXian" w:eastAsia="DengXian" w:hAnsi="DengXian" w:hint="eastAsia"/>
          <w:lang w:eastAsia="zh-CN"/>
        </w:rPr>
        <w:t>.</w:t>
      </w:r>
    </w:p>
    <w:p w14:paraId="2F1664A9" w14:textId="6A324F68" w:rsidR="00E76D03" w:rsidRDefault="00E76D03" w:rsidP="00E76D03">
      <w:pPr>
        <w:pStyle w:val="Heading1"/>
        <w:rPr>
          <w:rFonts w:eastAsia="SimSun"/>
          <w:lang w:eastAsia="zh-CN"/>
        </w:rPr>
      </w:pPr>
      <w:bookmarkStart w:id="3" w:name="_Toc61387172"/>
      <w:bookmarkStart w:id="4" w:name="_Toc147158671"/>
      <w:bookmarkStart w:id="5" w:name="_Toc499559238"/>
      <w:r>
        <w:rPr>
          <w:rFonts w:eastAsia="SimSun"/>
          <w:lang w:eastAsia="zh-CN"/>
        </w:rPr>
        <w:t>2</w:t>
      </w:r>
      <w:r>
        <w:rPr>
          <w:rFonts w:eastAsia="SimSun"/>
          <w:lang w:eastAsia="zh-CN"/>
        </w:rPr>
        <w:tab/>
      </w:r>
      <w:bookmarkEnd w:id="3"/>
      <w:bookmarkEnd w:id="4"/>
      <w:bookmarkEnd w:id="5"/>
      <w:r>
        <w:rPr>
          <w:rFonts w:eastAsia="SimSun"/>
          <w:lang w:eastAsia="zh-CN"/>
        </w:rPr>
        <w:t xml:space="preserve">Text Proposal for TR 38.769 </w:t>
      </w:r>
      <w:r w:rsidRPr="002B2A7C">
        <w:rPr>
          <w:rFonts w:eastAsia="SimSun"/>
          <w:lang w:eastAsia="zh-CN"/>
        </w:rPr>
        <w:t>V</w:t>
      </w:r>
      <w:r w:rsidR="00AB59C2" w:rsidRPr="002B2A7C">
        <w:rPr>
          <w:rFonts w:eastAsia="SimSun"/>
          <w:lang w:eastAsia="zh-CN"/>
        </w:rPr>
        <w:t>1</w:t>
      </w:r>
      <w:r w:rsidRPr="002B2A7C">
        <w:rPr>
          <w:rFonts w:eastAsia="SimSun"/>
          <w:lang w:eastAsia="zh-CN"/>
        </w:rPr>
        <w:t>.0.</w:t>
      </w:r>
      <w:r w:rsidR="00AB59C2" w:rsidRPr="002B2A7C">
        <w:rPr>
          <w:rFonts w:eastAsia="SimSun"/>
          <w:lang w:eastAsia="zh-CN"/>
        </w:rPr>
        <w:t>0</w:t>
      </w:r>
      <w:r w:rsidR="002B2A7C" w:rsidRPr="002B2A7C">
        <w:rPr>
          <w:rFonts w:eastAsia="SimSun"/>
          <w:lang w:eastAsia="zh-CN"/>
        </w:rPr>
        <w:t xml:space="preserve"> </w:t>
      </w:r>
      <w:r w:rsidR="002B2A7C" w:rsidRPr="002B2A7C">
        <w:rPr>
          <w:rFonts w:eastAsia="SimSun" w:hint="eastAsia"/>
          <w:lang w:eastAsia="zh-CN"/>
        </w:rPr>
        <w:t>(</w:t>
      </w:r>
      <w:r w:rsidR="001957F8">
        <w:rPr>
          <w:sz w:val="32"/>
        </w:rPr>
        <w:t>2024-09</w:t>
      </w:r>
      <w:r w:rsidR="002B2A7C" w:rsidRPr="002B2A7C">
        <w:rPr>
          <w:rFonts w:eastAsia="SimSun" w:hint="eastAsia"/>
          <w:lang w:eastAsia="zh-CN"/>
        </w:rPr>
        <w:t>)</w:t>
      </w:r>
    </w:p>
    <w:p w14:paraId="09206B6F" w14:textId="77777777" w:rsidR="00E76D03" w:rsidRDefault="00E76D03" w:rsidP="00E76D03">
      <w:pPr>
        <w:pStyle w:val="Note-Boxed"/>
        <w:jc w:val="center"/>
      </w:pPr>
      <w:bookmarkStart w:id="6" w:name="_Toc160111581"/>
      <w:r>
        <w:rPr>
          <w:rFonts w:ascii="Times New Roman" w:eastAsia="DengXian" w:hAnsi="Times New Roman" w:cs="Times New Roman"/>
          <w:lang w:eastAsia="zh-CN"/>
        </w:rPr>
        <w:t>Start of Change</w:t>
      </w:r>
    </w:p>
    <w:p w14:paraId="4364B594" w14:textId="77777777" w:rsidR="004C2F19" w:rsidRDefault="004C2F19" w:rsidP="004C2F19">
      <w:pPr>
        <w:pStyle w:val="Guidance"/>
      </w:pPr>
      <w:bookmarkStart w:id="7" w:name="introduction"/>
      <w:bookmarkStart w:id="8" w:name="_Toc174112955"/>
      <w:bookmarkEnd w:id="6"/>
      <w:bookmarkEnd w:id="7"/>
    </w:p>
    <w:p w14:paraId="0996C576" w14:textId="77777777" w:rsidR="004C2F19" w:rsidRDefault="004C2F19" w:rsidP="004C2F19">
      <w:pPr>
        <w:pStyle w:val="Heading1"/>
      </w:pPr>
      <w:bookmarkStart w:id="9" w:name="foreword"/>
      <w:bookmarkStart w:id="10" w:name="_Toc175766683"/>
      <w:bookmarkEnd w:id="9"/>
      <w:r>
        <w:t>Introduction</w:t>
      </w:r>
      <w:bookmarkEnd w:id="10"/>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Most of the existing wireless communication devices are powered by batteries that need to be replaced or recharged manually. The automation and digitization of various industries opens numerous new markets requiring new IoT technologies of supporting batteryless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An example type of application is asset identification, which presently has to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Heading1"/>
      </w:pPr>
      <w:r>
        <w:br w:type="page"/>
      </w:r>
      <w:bookmarkStart w:id="11" w:name="_Toc175766684"/>
      <w:r>
        <w:lastRenderedPageBreak/>
        <w:t>1</w:t>
      </w:r>
      <w:r>
        <w:tab/>
        <w:t>Scope</w:t>
      </w:r>
      <w:bookmarkEnd w:id="11"/>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SimSun"/>
          <w:lang w:val="en-US" w:eastAsia="ja-JP"/>
        </w:rPr>
      </w:pPr>
      <w:r>
        <w:rPr>
          <w:rFonts w:eastAsia="SimSun"/>
          <w:lang w:val="en-US" w:eastAsia="ja-JP"/>
        </w:rPr>
        <w:t>i.</w:t>
      </w:r>
      <w:r>
        <w:rPr>
          <w:rFonts w:eastAsia="SimSun"/>
          <w:lang w:val="en-US" w:eastAsia="ja-JP"/>
        </w:rPr>
        <w:tab/>
        <w:t xml:space="preserve">~1 </w:t>
      </w:r>
      <w:r>
        <w:rPr>
          <w:rFonts w:eastAsia="SimSun"/>
          <w:i/>
          <w:lang w:val="en-US" w:eastAsia="ja-JP"/>
        </w:rPr>
        <w:t>µ</w:t>
      </w:r>
      <w:r>
        <w:rPr>
          <w:rFonts w:eastAsia="SimSun"/>
          <w:lang w:val="en-US" w:eastAsia="ja-JP"/>
        </w:rPr>
        <w:t>W peak power consumption, has energy storage, initial sampling frequency offset (SFO) up to 10</w:t>
      </w:r>
      <w:r>
        <w:rPr>
          <w:rFonts w:eastAsia="SimSun"/>
          <w:i/>
          <w:vertAlign w:val="superscript"/>
          <w:lang w:val="en-US" w:eastAsia="ja-JP"/>
        </w:rPr>
        <w:t>X</w:t>
      </w:r>
      <w:r>
        <w:rPr>
          <w:rFonts w:eastAsia="SimSun"/>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SimSun"/>
          <w:lang w:val="en-US" w:eastAsia="ja-JP"/>
        </w:rPr>
      </w:pPr>
      <w:r>
        <w:rPr>
          <w:rFonts w:eastAsia="SimSun"/>
          <w:lang w:val="en-US" w:eastAsia="ja-JP"/>
        </w:rPr>
        <w:t>ii.</w:t>
      </w:r>
      <w:r>
        <w:rPr>
          <w:rFonts w:eastAsia="SimSun"/>
          <w:lang w:val="en-US" w:eastAsia="ja-JP"/>
        </w:rPr>
        <w:tab/>
        <w:t xml:space="preserve">≤ a few hundred </w:t>
      </w:r>
      <w:r>
        <w:rPr>
          <w:rFonts w:eastAsia="SimSun"/>
          <w:i/>
          <w:lang w:val="en-US" w:eastAsia="ja-JP"/>
        </w:rPr>
        <w:t>µ</w:t>
      </w:r>
      <w:r>
        <w:rPr>
          <w:rFonts w:eastAsia="SimSun"/>
          <w:lang w:val="en-US" w:eastAsia="ja-JP"/>
        </w:rPr>
        <w:t>W peak power consumption has energy storage, initial sampling frequency offset (SFO) up to 10</w:t>
      </w:r>
      <w:r>
        <w:rPr>
          <w:rFonts w:eastAsia="SimSun"/>
          <w:i/>
          <w:vertAlign w:val="superscript"/>
          <w:lang w:val="en-US" w:eastAsia="ja-JP"/>
        </w:rPr>
        <w:t>X</w:t>
      </w:r>
      <w:r>
        <w:rPr>
          <w:rFonts w:eastAsia="SimSun"/>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Heading1"/>
      </w:pPr>
      <w:bookmarkStart w:id="12" w:name="_Toc175766685"/>
      <w:r>
        <w:t>2</w:t>
      </w:r>
      <w:r>
        <w:tab/>
        <w:t>References</w:t>
      </w:r>
      <w:bookmarkEnd w:id="12"/>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EPC Radio-Frequency Identity Protocols Class-1 Generation-2 UHF RFID Protocol for Communications at 860 MHz – 960 MHz.</w:t>
      </w:r>
    </w:p>
    <w:p w14:paraId="1754DD30" w14:textId="77777777" w:rsidR="004C2F19" w:rsidRPr="00FC28F8" w:rsidRDefault="004C2F19" w:rsidP="004C2F19">
      <w:pPr>
        <w:pStyle w:val="EX"/>
      </w:pPr>
      <w:r w:rsidRPr="00FC28F8">
        <w:t>[7]</w:t>
      </w:r>
      <w:r w:rsidRPr="00FC28F8">
        <w:tab/>
        <w:t>3GPP TR 23.700-13: "Study on Architecture support of Ambient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AIo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546239EA" w:rsidR="004C2F19" w:rsidRPr="00FC28F8" w:rsidRDefault="004C2F19" w:rsidP="004C2F19">
      <w:pPr>
        <w:pStyle w:val="EX"/>
      </w:pPr>
      <w:r w:rsidRPr="00FC28F8">
        <w:t>[10]</w:t>
      </w:r>
      <w:r w:rsidRPr="00FC28F8">
        <w:tab/>
        <w:t>3GPP</w:t>
      </w:r>
      <w:r>
        <w:t> </w:t>
      </w:r>
      <w:del w:id="13" w:author="Huawei-Yulong" w:date="2024-09-13T10:09:00Z">
        <w:r w:rsidRPr="00FC28F8" w:rsidDel="001957F8">
          <w:delText>TR</w:delText>
        </w:r>
        <w:r w:rsidDel="001957F8">
          <w:delText> </w:delText>
        </w:r>
      </w:del>
      <w:ins w:id="14" w:author="Huawei-Yulong" w:date="2024-09-13T10:09:00Z">
        <w:r w:rsidR="001957F8" w:rsidRPr="00FC28F8">
          <w:t>T</w:t>
        </w:r>
        <w:r w:rsidR="001957F8">
          <w:t>S </w:t>
        </w:r>
      </w:ins>
      <w:r w:rsidRPr="00FC28F8">
        <w:t>22.369: "Service requirements for Ambient power-enabled IoT".</w:t>
      </w:r>
    </w:p>
    <w:p w14:paraId="2C600639" w14:textId="77777777" w:rsidR="004C2F19" w:rsidRPr="00FC28F8" w:rsidRDefault="004C2F19" w:rsidP="004C2F19">
      <w:pPr>
        <w:pStyle w:val="EX"/>
      </w:pPr>
      <w:r w:rsidRPr="00FC28F8">
        <w:t>[11]</w:t>
      </w:r>
      <w:r w:rsidRPr="00FC28F8">
        <w:tab/>
        <w:t>R1-2405855, "On external carrier wave for backscattering based Ambient IoT device", Huawei, HiSilicon,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Heading1"/>
      </w:pPr>
      <w:bookmarkStart w:id="15" w:name="_Toc175766686"/>
      <w:r>
        <w:lastRenderedPageBreak/>
        <w:t>3</w:t>
      </w:r>
      <w:r>
        <w:tab/>
        <w:t>Definitions of terms, symbols and abbreviations</w:t>
      </w:r>
      <w:bookmarkEnd w:id="15"/>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Heading2"/>
      </w:pPr>
      <w:bookmarkStart w:id="16" w:name="_Toc175766687"/>
      <w:r>
        <w:t>3.1</w:t>
      </w:r>
      <w:r>
        <w:tab/>
        <w:t>Terms</w:t>
      </w:r>
      <w:bookmarkEnd w:id="16"/>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DengXian"/>
          <w:lang w:eastAsia="zh-CN"/>
        </w:rPr>
      </w:pPr>
      <w:r w:rsidRPr="0090104C">
        <w:rPr>
          <w:b/>
        </w:rPr>
        <w:t>Inventory</w:t>
      </w:r>
      <w:r w:rsidRPr="0090104C">
        <w:rPr>
          <w:rFonts w:eastAsia="DengXian" w:hint="eastAsia"/>
          <w:lang w:eastAsia="zh-CN"/>
        </w:rPr>
        <w:t>:</w:t>
      </w:r>
      <w:r w:rsidRPr="0090104C">
        <w:rPr>
          <w:rFonts w:eastAsia="DengXian"/>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DengXian"/>
          <w:b/>
          <w:lang w:eastAsia="zh-CN"/>
        </w:rPr>
        <w:t>Command</w:t>
      </w:r>
      <w:r w:rsidRPr="0090104C">
        <w:rPr>
          <w:rFonts w:eastAsia="DengXian"/>
          <w:lang w:eastAsia="zh-CN"/>
        </w:rPr>
        <w:t xml:space="preserve">: The service provided by the network to send the operation instruction to the </w:t>
      </w:r>
      <w:r w:rsidRPr="0090104C">
        <w:t>A-IoT device (e.g.</w:t>
      </w:r>
      <w:ins w:id="17" w:author="Huawei-Yulong" w:date="2024-09-06T15:42:00Z">
        <w:r w:rsidR="0010014A">
          <w:t>,</w:t>
        </w:r>
      </w:ins>
      <w:r w:rsidRPr="0090104C">
        <w:t xml:space="preserve"> read, write, etc.).</w:t>
      </w:r>
    </w:p>
    <w:p w14:paraId="4DC3E71B" w14:textId="77777777" w:rsidR="004C2F19" w:rsidRDefault="004C2F19" w:rsidP="004C2F19">
      <w:pPr>
        <w:pStyle w:val="Heading2"/>
      </w:pPr>
      <w:bookmarkStart w:id="18" w:name="_Toc175766688"/>
      <w:r>
        <w:t>3.2</w:t>
      </w:r>
      <w:r>
        <w:tab/>
        <w:t>Symbols</w:t>
      </w:r>
      <w:bookmarkEnd w:id="18"/>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symbol&gt;</w:t>
      </w:r>
      <w:r>
        <w:tab/>
        <w:t>&lt;Explanation&gt;</w:t>
      </w:r>
    </w:p>
    <w:p w14:paraId="459A6F9F" w14:textId="77777777" w:rsidR="004C2F19" w:rsidRDefault="004C2F19" w:rsidP="004C2F19">
      <w:pPr>
        <w:pStyle w:val="EW"/>
      </w:pPr>
    </w:p>
    <w:p w14:paraId="50B8F5CF" w14:textId="77777777" w:rsidR="004C2F19" w:rsidRDefault="004C2F19" w:rsidP="004C2F19">
      <w:pPr>
        <w:pStyle w:val="Heading2"/>
      </w:pPr>
      <w:bookmarkStart w:id="19" w:name="_Toc175766689"/>
      <w:r>
        <w:t>3.3</w:t>
      </w:r>
      <w:r>
        <w:tab/>
        <w:t>Abbreviations</w:t>
      </w:r>
      <w:bookmarkEnd w:id="19"/>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Heading1"/>
      </w:pPr>
      <w:bookmarkStart w:id="20" w:name="_Toc175766690"/>
      <w:r>
        <w:t>4</w:t>
      </w:r>
      <w:r>
        <w:tab/>
        <w:t>Evaluation methodology</w:t>
      </w:r>
      <w:bookmarkEnd w:id="20"/>
    </w:p>
    <w:p w14:paraId="2321EAA2" w14:textId="77777777" w:rsidR="004C2F19" w:rsidRDefault="004C2F19" w:rsidP="004C2F19">
      <w:pPr>
        <w:pStyle w:val="Heading2"/>
      </w:pPr>
      <w:bookmarkStart w:id="21" w:name="_Toc175766691"/>
      <w:r>
        <w:t>4.1</w:t>
      </w:r>
      <w:r>
        <w:tab/>
        <w:t>Remaining details of RAN design targets</w:t>
      </w:r>
      <w:bookmarkEnd w:id="21"/>
    </w:p>
    <w:p w14:paraId="67331B32" w14:textId="77777777" w:rsidR="004C2F19" w:rsidRDefault="004C2F19" w:rsidP="004C2F19">
      <w:r>
        <w:t>TR 38.848 [2] sets a number of RAN design targets. In [3], in particular thre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SimSun"/>
          <w:lang w:bidi="ar"/>
        </w:rPr>
        <w:t>A</w:t>
      </w:r>
      <w:r>
        <w:rPr>
          <w:rFonts w:eastAsia="SimSun"/>
          <w:lang w:bidi="ar"/>
        </w:rPr>
        <w:t>-</w:t>
      </w:r>
      <w:r w:rsidRPr="00060714">
        <w:rPr>
          <w:rFonts w:eastAsia="SimSun"/>
          <w:lang w:bidi="ar"/>
        </w:rPr>
        <w:t>IoT devices</w:t>
      </w:r>
      <w:r>
        <w:rPr>
          <w:rFonts w:eastAsia="SimSun"/>
          <w:lang w:bidi="ar"/>
        </w:rPr>
        <w:t xml:space="preserve"> are</w:t>
      </w:r>
      <w:r w:rsidRPr="00060714">
        <w:rPr>
          <w:rFonts w:eastAsia="SimSun"/>
          <w:lang w:bidi="ar"/>
        </w:rPr>
        <w:t xml:space="preserve"> drop</w:t>
      </w:r>
      <w:r>
        <w:rPr>
          <w:rFonts w:eastAsia="SimSun"/>
          <w:lang w:bidi="ar"/>
        </w:rPr>
        <w:t>ped</w:t>
      </w:r>
      <w:r w:rsidRPr="00060714">
        <w:rPr>
          <w:rFonts w:eastAsia="SimSun"/>
          <w:lang w:bidi="ar"/>
        </w:rPr>
        <w:t xml:space="preserve"> uniformly distributed over the horizontal area</w:t>
      </w:r>
      <w:r>
        <w:rPr>
          <w:rFonts w:eastAsia="SimSun"/>
          <w:lang w:bidi="ar"/>
        </w:rPr>
        <w:t>. See Table 4.2.2-2.</w:t>
      </w:r>
    </w:p>
    <w:p w14:paraId="2A285D63" w14:textId="77777777" w:rsidR="004C2F19" w:rsidRDefault="004C2F19" w:rsidP="004C2F19">
      <w:pPr>
        <w:pStyle w:val="Heading2"/>
      </w:pPr>
      <w:bookmarkStart w:id="22" w:name="_Toc175766692"/>
      <w:r>
        <w:t>4.2</w:t>
      </w:r>
      <w:r>
        <w:tab/>
        <w:t>Evaluation scenarios and assumptions</w:t>
      </w:r>
      <w:bookmarkEnd w:id="22"/>
    </w:p>
    <w:p w14:paraId="6993603A" w14:textId="77777777" w:rsidR="004C2F19" w:rsidRDefault="004C2F19" w:rsidP="004C2F19">
      <w:pPr>
        <w:pStyle w:val="Heading3"/>
      </w:pPr>
      <w:bookmarkStart w:id="23" w:name="_Toc175766693"/>
      <w:r>
        <w:t>4.2.1</w:t>
      </w:r>
      <w:r>
        <w:tab/>
        <w:t>Evaluation scenarios</w:t>
      </w:r>
      <w:bookmarkEnd w:id="23"/>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lastRenderedPageBreak/>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24925911">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1"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27735393">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7484C54F">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3367330A">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2T2-A1</w:t>
            </w:r>
          </w:p>
          <w:p w14:paraId="53DD5879" w14:textId="77777777" w:rsidR="004C2F19" w:rsidRPr="00930831" w:rsidRDefault="004C2F19" w:rsidP="00923C9C">
            <w:pPr>
              <w:pStyle w:val="TAC"/>
              <w:rPr>
                <w:rFonts w:eastAsia="DengXian"/>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47AF83FC">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lastRenderedPageBreak/>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1CD00CB9">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166B5083">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5DC2D4D1">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Heading3"/>
      </w:pPr>
      <w:bookmarkStart w:id="24" w:name="_Toc175766694"/>
      <w:r>
        <w:t>4.2.2</w:t>
      </w:r>
      <w:r>
        <w:tab/>
        <w:t>Evaluation assumptions</w:t>
      </w:r>
      <w:bookmarkEnd w:id="24"/>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lastRenderedPageBreak/>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DengXian"/>
                <w:lang w:val="en-US" w:eastAsia="zh-CN"/>
              </w:rPr>
            </w:pPr>
            <w:r w:rsidRPr="00F135B2">
              <w:rPr>
                <w:rFonts w:eastAsia="DengXian"/>
                <w:lang w:val="en-US" w:eastAsia="zh-CN"/>
              </w:rPr>
              <w:t>For D2T2:</w:t>
            </w:r>
          </w:p>
          <w:p w14:paraId="3679D750"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7B45E383" w14:textId="77777777" w:rsidR="004C2F19" w:rsidRDefault="004C2F19" w:rsidP="00923C9C">
            <w:pPr>
              <w:pStyle w:val="TAL"/>
              <w:ind w:left="284"/>
              <w:rPr>
                <w:rFonts w:eastAsia="DengXian"/>
                <w:lang w:eastAsia="zh-CN"/>
              </w:rPr>
            </w:pPr>
          </w:p>
          <w:p w14:paraId="4336156C" w14:textId="77777777" w:rsidR="004C2F19" w:rsidRPr="00F135B2" w:rsidRDefault="004C2F19" w:rsidP="00923C9C">
            <w:pPr>
              <w:pStyle w:val="TAL"/>
              <w:ind w:left="284"/>
              <w:rPr>
                <w:rFonts w:eastAsia="DengXian"/>
              </w:rPr>
            </w:pPr>
            <w:r w:rsidRPr="00F135B2">
              <w:rPr>
                <w:rFonts w:eastAsia="DengXian"/>
                <w:lang w:eastAsia="zh-CN"/>
              </w:rPr>
              <w:t xml:space="preserve">[0D]-Alt1: </w:t>
            </w:r>
            <w:r w:rsidRPr="00F135B2">
              <w:rPr>
                <w:rFonts w:eastAsia="DengXian"/>
              </w:rPr>
              <w:t>InF-DL NLOS</w:t>
            </w:r>
            <w:r>
              <w:rPr>
                <w:rFonts w:eastAsia="DengXian"/>
              </w:rPr>
              <w:t>, with TDL-A</w:t>
            </w:r>
          </w:p>
          <w:p w14:paraId="0CE09B64" w14:textId="77777777" w:rsidR="004C2F19" w:rsidRDefault="004C2F19" w:rsidP="00923C9C">
            <w:pPr>
              <w:pStyle w:val="TAL"/>
              <w:ind w:left="284"/>
              <w:rPr>
                <w:rFonts w:eastAsia="DengXian"/>
              </w:rPr>
            </w:pPr>
            <w:r w:rsidRPr="00F135B2">
              <w:rPr>
                <w:rFonts w:eastAsia="DengXian"/>
                <w:lang w:eastAsia="zh-CN"/>
              </w:rPr>
              <w:t>[0D]-Alt2:</w:t>
            </w:r>
            <w:r w:rsidRPr="00F135B2">
              <w:rPr>
                <w:rFonts w:eastAsia="DengXian"/>
              </w:rPr>
              <w:t xml:space="preserve"> InH-Office LOS</w:t>
            </w:r>
            <w:r>
              <w:rPr>
                <w:rFonts w:eastAsia="DengXian"/>
              </w:rPr>
              <w:t>, with TDL-D</w:t>
            </w:r>
          </w:p>
          <w:p w14:paraId="1FB605ED" w14:textId="77777777" w:rsidR="004C2F19" w:rsidRPr="00F135B2" w:rsidRDefault="004C2F19" w:rsidP="00923C9C">
            <w:pPr>
              <w:pStyle w:val="TAL"/>
              <w:rPr>
                <w:rFonts w:eastAsia="DengXian"/>
              </w:rPr>
            </w:pPr>
          </w:p>
          <w:p w14:paraId="250E0A39" w14:textId="77777777" w:rsidR="004C2F19" w:rsidRPr="00F135B2" w:rsidRDefault="004C2F19" w:rsidP="00923C9C">
            <w:pPr>
              <w:pStyle w:val="TAL"/>
              <w:rPr>
                <w:rFonts w:eastAsia="DengXian"/>
                <w:lang w:val="en-US" w:eastAsia="zh-CN"/>
              </w:rPr>
            </w:pPr>
            <w:r w:rsidRPr="00F135B2">
              <w:rPr>
                <w:rFonts w:eastAsia="DengXian"/>
                <w:lang w:val="en-US" w:eastAsia="zh-CN"/>
              </w:rPr>
              <w:t>For D1T1:</w:t>
            </w:r>
          </w:p>
          <w:p w14:paraId="26AAFE3B" w14:textId="77777777" w:rsidR="004C2F19" w:rsidRPr="00F135B2" w:rsidRDefault="004C2F19" w:rsidP="00923C9C">
            <w:pPr>
              <w:pStyle w:val="TAL"/>
              <w:ind w:left="284"/>
              <w:rPr>
                <w:rFonts w:eastAsia="DengXian"/>
                <w:lang w:eastAsia="zh-CN"/>
              </w:rPr>
            </w:pPr>
            <w:r w:rsidRPr="00F135B2">
              <w:rPr>
                <w:rFonts w:eastAsia="DengXian"/>
                <w:lang w:eastAsia="zh-CN"/>
              </w:rPr>
              <w:t>InF-DH NLOS</w:t>
            </w:r>
            <w:r>
              <w:rPr>
                <w:rFonts w:eastAsia="DengXian"/>
                <w:lang w:eastAsia="zh-CN"/>
              </w:rPr>
              <w:t>, with TDL-A</w:t>
            </w:r>
          </w:p>
          <w:p w14:paraId="08E7E8E4" w14:textId="77777777" w:rsidR="004C2F19" w:rsidRPr="00F135B2" w:rsidRDefault="004C2F19" w:rsidP="00923C9C">
            <w:pPr>
              <w:pStyle w:val="TAL"/>
              <w:rPr>
                <w:rFonts w:eastAsia="DengXian"/>
                <w:lang w:eastAsia="zh-CN"/>
              </w:rPr>
            </w:pPr>
          </w:p>
          <w:p w14:paraId="43DE22EF" w14:textId="77777777" w:rsidR="004C2F19" w:rsidRPr="00A92C21" w:rsidRDefault="004C2F19" w:rsidP="00923C9C">
            <w:pPr>
              <w:pStyle w:val="TAL"/>
              <w:rPr>
                <w:rFonts w:eastAsia="DengXian"/>
                <w:b/>
                <w:bCs/>
                <w:u w:val="single"/>
                <w:lang w:eastAsia="zh-CN"/>
              </w:rPr>
            </w:pPr>
            <w:r w:rsidRPr="00A92C21">
              <w:rPr>
                <w:rFonts w:eastAsia="DengXian"/>
                <w:b/>
                <w:bCs/>
                <w:u w:val="single"/>
                <w:lang w:eastAsia="zh-CN"/>
              </w:rPr>
              <w:t>D2R:</w:t>
            </w:r>
          </w:p>
          <w:p w14:paraId="3BEEF5D4" w14:textId="77777777" w:rsidR="004C2F19" w:rsidRPr="00F135B2" w:rsidRDefault="004C2F19" w:rsidP="00923C9C">
            <w:pPr>
              <w:pStyle w:val="TAL"/>
              <w:rPr>
                <w:rFonts w:eastAsia="DengXian"/>
                <w:lang w:val="en-US" w:eastAsia="zh-CN"/>
              </w:rPr>
            </w:pPr>
            <w:r w:rsidRPr="00F135B2">
              <w:rPr>
                <w:rFonts w:eastAsia="DengXian"/>
                <w:lang w:val="en-US" w:eastAsia="zh-CN"/>
              </w:rPr>
              <w:t>For D2T2:</w:t>
            </w:r>
          </w:p>
          <w:p w14:paraId="59599909"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5D50D1FF" w14:textId="77777777" w:rsidR="004C2F19" w:rsidRDefault="004C2F19" w:rsidP="00923C9C">
            <w:pPr>
              <w:pStyle w:val="TAL"/>
              <w:ind w:left="284"/>
              <w:rPr>
                <w:rFonts w:eastAsia="DengXian"/>
                <w:lang w:eastAsia="zh-CN"/>
              </w:rPr>
            </w:pPr>
          </w:p>
          <w:p w14:paraId="00951AC7" w14:textId="77777777" w:rsidR="004C2F19" w:rsidRPr="00F135B2" w:rsidRDefault="004C2F19" w:rsidP="00923C9C">
            <w:pPr>
              <w:pStyle w:val="TAL"/>
              <w:ind w:left="284"/>
              <w:rPr>
                <w:rFonts w:eastAsia="DengXian"/>
              </w:rPr>
            </w:pPr>
            <w:r w:rsidRPr="00F135B2">
              <w:rPr>
                <w:rFonts w:eastAsia="DengXian"/>
                <w:lang w:eastAsia="zh-CN"/>
              </w:rPr>
              <w:t xml:space="preserve">[0D]-Alt1: </w:t>
            </w:r>
            <w:r w:rsidRPr="00F135B2">
              <w:rPr>
                <w:rFonts w:eastAsia="DengXian"/>
              </w:rPr>
              <w:t>InF-DL NLOS</w:t>
            </w:r>
            <w:r>
              <w:rPr>
                <w:rFonts w:eastAsia="DengXian"/>
              </w:rPr>
              <w:t>, with TDL-A</w:t>
            </w:r>
          </w:p>
          <w:p w14:paraId="7330F06C" w14:textId="77777777" w:rsidR="004C2F19" w:rsidRDefault="004C2F19" w:rsidP="00923C9C">
            <w:pPr>
              <w:pStyle w:val="TAL"/>
              <w:ind w:left="284"/>
              <w:rPr>
                <w:rFonts w:eastAsia="DengXian"/>
              </w:rPr>
            </w:pPr>
            <w:r w:rsidRPr="00F135B2">
              <w:rPr>
                <w:rFonts w:eastAsia="DengXian"/>
                <w:lang w:eastAsia="zh-CN"/>
              </w:rPr>
              <w:t>[0D]-Alt2:</w:t>
            </w:r>
            <w:r w:rsidRPr="00F135B2">
              <w:rPr>
                <w:rFonts w:eastAsia="DengXian"/>
              </w:rPr>
              <w:t xml:space="preserve"> InH-Office LOS</w:t>
            </w:r>
            <w:r>
              <w:rPr>
                <w:rFonts w:eastAsia="DengXian"/>
              </w:rPr>
              <w:t>, with TDL-D</w:t>
            </w:r>
          </w:p>
          <w:p w14:paraId="37845EEA" w14:textId="77777777" w:rsidR="004C2F19" w:rsidRPr="00F135B2" w:rsidRDefault="004C2F19" w:rsidP="00923C9C">
            <w:pPr>
              <w:pStyle w:val="TAL"/>
              <w:rPr>
                <w:rFonts w:eastAsia="DengXian"/>
              </w:rPr>
            </w:pPr>
          </w:p>
          <w:p w14:paraId="6C3A09CD" w14:textId="77777777" w:rsidR="004C2F19" w:rsidRPr="00F135B2" w:rsidRDefault="004C2F19" w:rsidP="00923C9C">
            <w:pPr>
              <w:pStyle w:val="TAL"/>
              <w:rPr>
                <w:rFonts w:eastAsia="DengXian"/>
                <w:lang w:val="en-US" w:eastAsia="zh-CN"/>
              </w:rPr>
            </w:pPr>
            <w:r w:rsidRPr="00F135B2">
              <w:rPr>
                <w:rFonts w:eastAsia="DengXian"/>
                <w:lang w:val="en-US" w:eastAsia="zh-CN"/>
              </w:rPr>
              <w:t>For D1T1:</w:t>
            </w:r>
          </w:p>
          <w:p w14:paraId="0996F2AA" w14:textId="77777777" w:rsidR="004C2F19" w:rsidRPr="00F135B2" w:rsidRDefault="004C2F19" w:rsidP="00923C9C">
            <w:pPr>
              <w:pStyle w:val="TAL"/>
              <w:ind w:left="284"/>
              <w:rPr>
                <w:lang w:val="en-US" w:eastAsia="zh-CN"/>
              </w:rPr>
            </w:pPr>
            <w:r w:rsidRPr="00F135B2">
              <w:rPr>
                <w:rFonts w:eastAsia="DengXian"/>
                <w:lang w:eastAsia="zh-CN"/>
              </w:rPr>
              <w:t>InF-DH NLOS</w:t>
            </w:r>
            <w:r>
              <w:rPr>
                <w:rFonts w:eastAsia="DengXian"/>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lastRenderedPageBreak/>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DengXian"/>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25"/>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25"/>
            <w:r w:rsidRPr="00F135B2">
              <w:rPr>
                <w:rStyle w:val="CommentReference"/>
              </w:rPr>
              <w:commentReference w:id="25"/>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Note: this does not imply that a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lastRenderedPageBreak/>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tone(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SimSun"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26"/>
      <w:r>
        <w:rPr>
          <w:lang w:val="en-US"/>
        </w:rPr>
        <w:t>purposes</w:t>
      </w:r>
      <w:commentRangeEnd w:id="26"/>
      <w:r>
        <w:rPr>
          <w:rStyle w:val="CommentReference"/>
        </w:rPr>
        <w:commentReference w:id="26"/>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r w:rsidRPr="002754DB">
              <w:rPr>
                <w:lang w:eastAsia="zh-CN" w:bidi="ar"/>
              </w:rPr>
              <w:t>InF-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r w:rsidRPr="002754DB">
              <w:rPr>
                <w:rFonts w:hint="eastAsia"/>
                <w:lang w:eastAsia="zh-CN" w:bidi="ar"/>
              </w:rPr>
              <w:t>InH</w:t>
            </w:r>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r w:rsidRPr="002754DB">
              <w:rPr>
                <w:rFonts w:hint="eastAsia"/>
                <w:lang w:eastAsia="zh-CN" w:bidi="ar"/>
              </w:rPr>
              <w:t>I</w:t>
            </w:r>
            <w:r w:rsidRPr="002754DB">
              <w:rPr>
                <w:lang w:eastAsia="zh-CN" w:bidi="ar"/>
              </w:rPr>
              <w:t>nF-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DengXian"/>
                <w:lang w:bidi="ar"/>
              </w:rPr>
            </w:pPr>
            <w:r w:rsidRPr="002754DB">
              <w:rPr>
                <w:rFonts w:eastAsia="DengXian"/>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DengXian"/>
                <w:lang w:eastAsia="zh-CN" w:bidi="ar"/>
              </w:rPr>
            </w:pPr>
            <w:r w:rsidRPr="002754DB">
              <w:rPr>
                <w:rFonts w:eastAsia="DengXian" w:hint="eastAsia"/>
                <w:lang w:eastAsia="zh-CN" w:bidi="ar"/>
              </w:rPr>
              <w:t>1</w:t>
            </w:r>
            <w:r w:rsidRPr="002754DB">
              <w:rPr>
                <w:rFonts w:eastAsia="DengXian"/>
                <w:lang w:eastAsia="zh-CN" w:bidi="ar"/>
              </w:rPr>
              <w:t>20</w:t>
            </w:r>
            <w:r w:rsidRPr="002754DB">
              <w:rPr>
                <w:rFonts w:eastAsia="DengXian"/>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DengXian"/>
                <w:lang w:bidi="ar"/>
              </w:rPr>
            </w:pPr>
            <w:r w:rsidRPr="002754DB">
              <w:rPr>
                <w:rFonts w:eastAsia="DengXian"/>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DengXian"/>
                <w:lang w:bidi="ar"/>
              </w:rPr>
            </w:pPr>
            <w:r w:rsidRPr="002754DB">
              <w:rPr>
                <w:rFonts w:eastAsia="DengXian"/>
                <w:lang w:bidi="ar"/>
              </w:rPr>
              <w:t>18 BSs on a square lattice with spacing D, located D/2 from the walls.</w:t>
            </w:r>
          </w:p>
          <w:p w14:paraId="34242D65" w14:textId="77777777" w:rsidR="004C2F19" w:rsidRPr="002754DB" w:rsidRDefault="004C2F19" w:rsidP="00923C9C">
            <w:pPr>
              <w:pStyle w:val="TAL"/>
              <w:rPr>
                <w:rFonts w:eastAsia="DengXian"/>
                <w:lang w:bidi="ar"/>
              </w:rPr>
            </w:pPr>
          </w:p>
          <w:p w14:paraId="6AEE4FC2" w14:textId="77777777" w:rsidR="004C2F19" w:rsidRPr="002754DB" w:rsidRDefault="004C2F19" w:rsidP="00923C9C">
            <w:pPr>
              <w:pStyle w:val="TAL"/>
              <w:rPr>
                <w:rFonts w:eastAsia="DengXian"/>
                <w:lang w:bidi="ar"/>
              </w:rPr>
            </w:pPr>
            <w:r w:rsidRPr="002754DB">
              <w:rPr>
                <w:rFonts w:eastAsia="DengXian"/>
                <w:lang w:bidi="ar"/>
              </w:rPr>
              <w:t>L=120m x W=60m; D=20m</w:t>
            </w:r>
          </w:p>
          <w:p w14:paraId="5376BE09" w14:textId="77777777" w:rsidR="004C2F19" w:rsidRPr="002754DB" w:rsidRDefault="004C2F19" w:rsidP="00923C9C">
            <w:pPr>
              <w:pStyle w:val="TAL"/>
              <w:rPr>
                <w:rFonts w:eastAsia="DengXian"/>
                <w:lang w:bidi="ar"/>
              </w:rPr>
            </w:pPr>
            <w:r w:rsidRPr="002754DB">
              <w:rPr>
                <w:rFonts w:eastAsia="DengXian"/>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DengXian"/>
                <w:lang w:bidi="ar"/>
              </w:rPr>
            </w:pPr>
            <w:r w:rsidRPr="002754DB">
              <w:rPr>
                <w:rFonts w:eastAsia="DengXian"/>
                <w:lang w:bidi="ar"/>
              </w:rPr>
              <w:t xml:space="preserve">L=120m x W=50m; </w:t>
            </w:r>
          </w:p>
          <w:p w14:paraId="76377D34" w14:textId="77777777" w:rsidR="004C2F19" w:rsidRPr="002754DB" w:rsidRDefault="004C2F19" w:rsidP="00923C9C">
            <w:pPr>
              <w:pStyle w:val="TAL"/>
              <w:rPr>
                <w:rFonts w:eastAsia="DengXian"/>
                <w:lang w:bidi="ar"/>
              </w:rPr>
            </w:pPr>
            <w:r w:rsidRPr="002754DB">
              <w:rPr>
                <w:rFonts w:eastAsia="DengXian"/>
                <w:lang w:bidi="ar"/>
              </w:rPr>
              <w:t xml:space="preserve">Intermediate UE height = 1.5 m </w:t>
            </w:r>
          </w:p>
          <w:p w14:paraId="49CB3452" w14:textId="77777777" w:rsidR="004C2F19" w:rsidRPr="002754DB" w:rsidRDefault="004C2F19" w:rsidP="00923C9C">
            <w:pPr>
              <w:pStyle w:val="TAL"/>
              <w:rPr>
                <w:rFonts w:eastAsia="DengXian"/>
                <w:lang w:bidi="ar"/>
              </w:rPr>
            </w:pPr>
          </w:p>
          <w:p w14:paraId="13A2F98B" w14:textId="77777777" w:rsidR="004C2F19" w:rsidRPr="002754DB" w:rsidRDefault="004C2F19" w:rsidP="00923C9C">
            <w:pPr>
              <w:pStyle w:val="TAL"/>
              <w:rPr>
                <w:rFonts w:eastAsia="DengXian"/>
                <w:lang w:bidi="ar"/>
              </w:rPr>
            </w:pPr>
            <w:r w:rsidRPr="002754DB">
              <w:rPr>
                <w:rFonts w:eastAsia="DengXian" w:hint="eastAsia"/>
                <w:lang w:bidi="ar"/>
              </w:rPr>
              <w:t xml:space="preserve">FFS: </w:t>
            </w:r>
            <w:r w:rsidRPr="002754DB">
              <w:rPr>
                <w:rFonts w:eastAsia="DengXian"/>
                <w:lang w:bidi="ar"/>
              </w:rPr>
              <w:t>Intermediate UE drop</w:t>
            </w:r>
            <w:r w:rsidRPr="002754DB">
              <w:rPr>
                <w:rFonts w:eastAsia="DengXian"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DengXian"/>
                <w:lang w:bidi="ar"/>
              </w:rPr>
            </w:pPr>
            <w:r w:rsidRPr="002754DB">
              <w:rPr>
                <w:rFonts w:eastAsia="DengXian"/>
                <w:lang w:bidi="ar"/>
              </w:rPr>
              <w:t xml:space="preserve">L=300m x W=150m; </w:t>
            </w:r>
          </w:p>
          <w:p w14:paraId="77E0A3D6" w14:textId="77777777" w:rsidR="004C2F19" w:rsidRPr="002754DB" w:rsidRDefault="004C2F19" w:rsidP="00923C9C">
            <w:pPr>
              <w:pStyle w:val="TAL"/>
              <w:rPr>
                <w:rFonts w:eastAsia="DengXian"/>
                <w:lang w:bidi="ar"/>
              </w:rPr>
            </w:pPr>
            <w:r w:rsidRPr="002754DB">
              <w:rPr>
                <w:rFonts w:eastAsia="DengXian"/>
                <w:lang w:bidi="ar"/>
              </w:rPr>
              <w:t xml:space="preserve">Intermediate UE height = 1.5 m </w:t>
            </w:r>
          </w:p>
          <w:p w14:paraId="7FFA43B2" w14:textId="77777777" w:rsidR="004C2F19" w:rsidRPr="002754DB" w:rsidRDefault="004C2F19" w:rsidP="00923C9C">
            <w:pPr>
              <w:pStyle w:val="TAL"/>
              <w:rPr>
                <w:rFonts w:eastAsia="DengXian" w:cs="Arial"/>
                <w:color w:val="493118"/>
                <w:lang w:val="en-US" w:eastAsia="zh-CN" w:bidi="ar"/>
              </w:rPr>
            </w:pPr>
          </w:p>
          <w:p w14:paraId="3F0406B7" w14:textId="77777777" w:rsidR="004C2F19" w:rsidRPr="002754DB" w:rsidRDefault="004C2F19" w:rsidP="00923C9C">
            <w:pPr>
              <w:pStyle w:val="TAL"/>
              <w:rPr>
                <w:rFonts w:eastAsia="DengXian"/>
                <w:lang w:eastAsia="zh-CN" w:bidi="ar"/>
              </w:rPr>
            </w:pPr>
            <w:r w:rsidRPr="002754DB">
              <w:rPr>
                <w:rFonts w:eastAsia="DengXian" w:hint="eastAsia"/>
                <w:lang w:eastAsia="zh-CN" w:bidi="ar"/>
              </w:rPr>
              <w:t xml:space="preserve">FFS: </w:t>
            </w:r>
            <w:r w:rsidRPr="002754DB">
              <w:rPr>
                <w:rFonts w:eastAsia="Batang"/>
                <w:lang w:bidi="ar"/>
              </w:rPr>
              <w:t>Intermediate UE drop</w:t>
            </w:r>
            <w:r w:rsidRPr="002754DB">
              <w:rPr>
                <w:rFonts w:eastAsia="DengXian"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Heading2"/>
      </w:pPr>
      <w:bookmarkStart w:id="27" w:name="_Toc175766695"/>
      <w:r>
        <w:t>4.3</w:t>
      </w:r>
      <w:r>
        <w:tab/>
        <w:t>Link budget</w:t>
      </w:r>
      <w:bookmarkEnd w:id="27"/>
    </w:p>
    <w:p w14:paraId="749275BF" w14:textId="77777777" w:rsidR="004C2F19" w:rsidRDefault="004C2F19" w:rsidP="004C2F19">
      <w:pPr>
        <w:pStyle w:val="Heading3"/>
        <w:rPr>
          <w:lang w:eastAsia="zh-CN"/>
        </w:rPr>
      </w:pPr>
      <w:bookmarkStart w:id="28" w:name="_Toc175766696"/>
      <w:r>
        <w:rPr>
          <w:lang w:eastAsia="zh-CN"/>
        </w:rPr>
        <w:t>4.3.1</w:t>
      </w:r>
      <w:r>
        <w:rPr>
          <w:lang w:eastAsia="zh-CN"/>
        </w:rPr>
        <w:tab/>
        <w:t>Receiver sensitivity</w:t>
      </w:r>
      <w:bookmarkEnd w:id="28"/>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lastRenderedPageBreak/>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Heading3"/>
      </w:pPr>
      <w:bookmarkStart w:id="29" w:name="_Toc175766697"/>
      <w:r>
        <w:t>4.3.2</w:t>
      </w:r>
      <w:r>
        <w:tab/>
        <w:t>Link budget template</w:t>
      </w:r>
      <w:bookmarkEnd w:id="29"/>
    </w:p>
    <w:p w14:paraId="59AD5F7A" w14:textId="77777777" w:rsidR="004C2F19" w:rsidRPr="00A92C21" w:rsidRDefault="004C2F19" w:rsidP="004C2F19">
      <w:pPr>
        <w:snapToGrid w:val="0"/>
        <w:spacing w:after="120"/>
        <w:jc w:val="both"/>
        <w:rPr>
          <w:rFonts w:ascii="Times" w:eastAsia="DengXian" w:hAnsi="Times" w:cs="Times"/>
          <w:lang w:val="en-US" w:eastAsia="zh-CN"/>
        </w:rPr>
      </w:pPr>
      <w:r>
        <w:t xml:space="preserve">Link budget is calculated according to the following Table 4.3.2-1. </w:t>
      </w:r>
      <w:r w:rsidRPr="00B43411">
        <w:rPr>
          <w:rFonts w:ascii="Times" w:eastAsia="DengXian" w:hAnsi="Times" w:cs="Times" w:hint="eastAsia"/>
          <w:lang w:val="en-US" w:eastAsia="zh-CN"/>
        </w:rPr>
        <w:t>(M) denotes the value is mandatory to be evaluated. (O) denotes the value can be optionally evaluated</w:t>
      </w:r>
      <w:r w:rsidRPr="00B43411">
        <w:rPr>
          <w:rFonts w:ascii="Times" w:eastAsia="DengXian"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lastRenderedPageBreak/>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r w:rsidRPr="00CD7C40">
              <w:t xml:space="preserve">InF-DL NLOS </w:t>
            </w:r>
          </w:p>
          <w:p w14:paraId="2ED12F38" w14:textId="77777777" w:rsidR="004C2F19" w:rsidRDefault="004C2F19" w:rsidP="00923C9C">
            <w:pPr>
              <w:pStyle w:val="TAL"/>
              <w:ind w:left="284"/>
            </w:pPr>
            <w:r w:rsidRPr="00CD7C40">
              <w:rPr>
                <w:lang w:eastAsia="zh-CN"/>
              </w:rPr>
              <w:t>[0D]-Alt2:</w:t>
            </w:r>
            <w:r w:rsidRPr="00CD7C40">
              <w:t xml:space="preserve"> InH-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r w:rsidRPr="00CD7C40">
              <w:rPr>
                <w:lang w:eastAsia="zh-CN"/>
              </w:rPr>
              <w:t>InF-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r w:rsidRPr="00CD7C40">
              <w:t xml:space="preserve">InF-DL NLOS </w:t>
            </w:r>
          </w:p>
          <w:p w14:paraId="58C9EA95" w14:textId="77777777" w:rsidR="004C2F19" w:rsidRDefault="004C2F19" w:rsidP="00923C9C">
            <w:pPr>
              <w:pStyle w:val="TAL"/>
              <w:ind w:left="284"/>
            </w:pPr>
            <w:r w:rsidRPr="00CD7C40">
              <w:rPr>
                <w:lang w:eastAsia="zh-CN"/>
              </w:rPr>
              <w:t>[0D]-Alt2:</w:t>
            </w:r>
            <w:r w:rsidRPr="00CD7C40">
              <w:t xml:space="preserve"> InH-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r w:rsidRPr="00CD7C40">
              <w:rPr>
                <w:lang w:eastAsia="zh-CN"/>
              </w:rPr>
              <w:t>InF-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Number of Tx antenna elements / TxRU/ Tx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DD778F"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1957F8" w:rsidRDefault="004C2F19" w:rsidP="00923C9C">
            <w:pPr>
              <w:pStyle w:val="TAL"/>
              <w:ind w:left="1418" w:hanging="284"/>
              <w:rPr>
                <w:lang w:val="en-US" w:eastAsia="zh-CN" w:bidi="ar"/>
              </w:rPr>
            </w:pPr>
            <w:r w:rsidRPr="001957F8">
              <w:rPr>
                <w:lang w:val="en-US" w:eastAsia="zh-CN" w:bidi="ar"/>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DengXian"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DengXian"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DengXian"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DengXian"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dBi)</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lastRenderedPageBreak/>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DengXian"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dBi)</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For BS for indoor, 6 dBi(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For intermediate UE, 0 dBi</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Number of receive antenna elements / TxRU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lastRenderedPageBreak/>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30"/>
            <w:r w:rsidRPr="00CD7C40">
              <w:rPr>
                <w:lang w:val="en-US" w:eastAsia="zh-CN"/>
              </w:rPr>
              <w:t>[receiver bandwidth?]</w:t>
            </w:r>
            <w:commentRangeEnd w:id="30"/>
            <w:r>
              <w:rPr>
                <w:rStyle w:val="CommentReference"/>
              </w:rPr>
              <w:commentReference w:id="30"/>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dBi)</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DengXian"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DengXian"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1957F8" w:rsidRDefault="004C2F19" w:rsidP="00923C9C">
            <w:pPr>
              <w:pStyle w:val="TAL"/>
              <w:ind w:left="1418" w:hanging="284"/>
              <w:rPr>
                <w:lang w:val="en-US" w:eastAsia="zh-CN"/>
              </w:rPr>
            </w:pPr>
            <w:r w:rsidRPr="001957F8">
              <w:rPr>
                <w:lang w:val="en-US" w:eastAsia="zh-CN"/>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DengXian"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r w:rsidRPr="00CD7C40">
              <w:rPr>
                <w:lang w:eastAsia="zh-CN"/>
              </w:rPr>
              <w:t>dBm,</w:t>
            </w:r>
            <w:r>
              <w:rPr>
                <w:lang w:eastAsia="zh-CN"/>
              </w:rPr>
              <w:t xml:space="preserve"> etc</w:t>
            </w:r>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r w:rsidRPr="00CD7C40">
              <w:rPr>
                <w:lang w:eastAsia="zh-CN"/>
              </w:rPr>
              <w:t>dBm, -45</w:t>
            </w:r>
            <w:r>
              <w:rPr>
                <w:lang w:eastAsia="zh-CN"/>
              </w:rPr>
              <w:t> </w:t>
            </w:r>
            <w:r w:rsidRPr="00CD7C40">
              <w:rPr>
                <w:lang w:eastAsia="zh-CN"/>
              </w:rPr>
              <w:t>dBm, etc}</w:t>
            </w:r>
          </w:p>
          <w:p w14:paraId="0E0AE4BC" w14:textId="77777777" w:rsidR="004C2F19" w:rsidRPr="001957F8" w:rsidRDefault="004C2F19" w:rsidP="00923C9C">
            <w:pPr>
              <w:snapToGrid w:val="0"/>
              <w:spacing w:after="0"/>
              <w:rPr>
                <w:rFonts w:ascii="Arial" w:eastAsia="DengXian" w:hAnsi="Arial" w:cs="Arial"/>
                <w:sz w:val="16"/>
                <w:szCs w:val="16"/>
                <w:lang w:val="en-US" w:eastAsia="zh-CN"/>
              </w:rPr>
            </w:pPr>
          </w:p>
          <w:p w14:paraId="52F5C4C8" w14:textId="77777777" w:rsidR="004C2F19" w:rsidRPr="001957F8" w:rsidRDefault="004C2F19" w:rsidP="00923C9C">
            <w:pPr>
              <w:pStyle w:val="TAL"/>
              <w:rPr>
                <w:u w:val="single"/>
                <w:lang w:val="en-US" w:eastAsia="zh-CN"/>
              </w:rPr>
            </w:pPr>
            <w:r w:rsidRPr="001957F8">
              <w:rPr>
                <w:u w:val="single"/>
                <w:lang w:val="en-US" w:eastAsia="zh-CN"/>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DengXian"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DengXian"/>
                <w:lang w:val="en-US" w:eastAsia="zh-CN"/>
              </w:rPr>
            </w:pPr>
            <w:r w:rsidRPr="00CD7C40">
              <w:rPr>
                <w:lang w:val="en-US" w:eastAsia="zh-CN"/>
              </w:rPr>
              <w:t xml:space="preserve">Shadow fading margin </w:t>
            </w:r>
            <w:r w:rsidRPr="00CD7C40">
              <w:rPr>
                <w:rFonts w:eastAsia="DengXian"/>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For D2T2: 3dB for InH-LOS</w:t>
            </w:r>
          </w:p>
          <w:p w14:paraId="65A5A104" w14:textId="77777777" w:rsidR="004C2F19" w:rsidRPr="00CD7C40" w:rsidRDefault="004C2F19" w:rsidP="00923C9C">
            <w:pPr>
              <w:pStyle w:val="TAL"/>
              <w:rPr>
                <w:strike/>
                <w:lang w:val="en-US" w:eastAsia="zh-CN"/>
              </w:rPr>
            </w:pPr>
            <w:r w:rsidRPr="00CD7C40">
              <w:rPr>
                <w:lang w:val="en-US" w:eastAsia="zh-CN"/>
              </w:rPr>
              <w:t>7.2dB for InF-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For D2T2: 3dB for InH-LOS</w:t>
            </w:r>
          </w:p>
          <w:p w14:paraId="336D051A" w14:textId="77777777" w:rsidR="004C2F19" w:rsidRPr="00CD7C40" w:rsidRDefault="004C2F19" w:rsidP="00923C9C">
            <w:pPr>
              <w:pStyle w:val="TAL"/>
              <w:rPr>
                <w:strike/>
                <w:lang w:val="en-US" w:eastAsia="zh-CN"/>
              </w:rPr>
            </w:pPr>
            <w:r w:rsidRPr="00CD7C40">
              <w:rPr>
                <w:lang w:val="en-US" w:eastAsia="zh-CN"/>
              </w:rPr>
              <w:t>7.2dB for InF-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DengXian"/>
                <w:lang w:val="en-US" w:eastAsia="zh-CN"/>
              </w:rPr>
            </w:pPr>
            <w:r w:rsidRPr="00CD7C40">
              <w:rPr>
                <w:lang w:val="en-US" w:eastAsia="zh-CN"/>
              </w:rPr>
              <w:t>polarization mismatching loss</w:t>
            </w:r>
            <w:r w:rsidRPr="00CD7C40">
              <w:rPr>
                <w:rFonts w:eastAsia="DengXian"/>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DengXian"/>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DengXian"/>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lastRenderedPageBreak/>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DengXian"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1319A4" w:rsidRDefault="004C2F19" w:rsidP="004C2F19">
      <w:pPr>
        <w:rPr>
          <w:lang w:val="de-DE" w:eastAsia="zh-CN"/>
        </w:rPr>
      </w:pPr>
      <w:r w:rsidRPr="001319A4">
        <w:rPr>
          <w:lang w:val="de-DE" w:eastAsia="zh-CN"/>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1319A4" w:rsidRDefault="004C2F19" w:rsidP="004C2F19">
      <w:pPr>
        <w:pStyle w:val="B1"/>
        <w:rPr>
          <w:lang w:val="en-US" w:eastAsia="zh-CN"/>
        </w:rPr>
      </w:pPr>
      <w:r w:rsidRPr="001319A4">
        <w:rPr>
          <w:lang w:val="en-US" w:eastAsia="zh-CN"/>
        </w:rPr>
        <w:t>-</w:t>
      </w:r>
      <w:r w:rsidRPr="001319A4">
        <w:rPr>
          <w:lang w:val="en-US" w:eastAsia="zh-CN"/>
        </w:rPr>
        <w:tab/>
        <w:t xml:space="preserve">[1E] = [1E5]+ [1K] </w:t>
      </w:r>
      <w:r w:rsidRPr="00B43411">
        <w:rPr>
          <w:lang w:eastAsia="zh-CN"/>
        </w:rPr>
        <w:t>-</w:t>
      </w:r>
      <w:r w:rsidRPr="001319A4">
        <w:rPr>
          <w:lang w:val="en-US" w:eastAsia="zh-CN"/>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1957F8" w:rsidRDefault="004C2F19" w:rsidP="004C2F19">
      <w:pPr>
        <w:rPr>
          <w:lang w:val="en-US" w:eastAsia="zh-CN"/>
        </w:rPr>
      </w:pPr>
      <w:r w:rsidRPr="001957F8">
        <w:rPr>
          <w:lang w:val="en-US" w:eastAsia="zh-CN"/>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1957F8" w:rsidRDefault="004C2F19" w:rsidP="004C2F19">
      <w:pPr>
        <w:rPr>
          <w:lang w:val="en-US" w:eastAsia="zh-CN"/>
        </w:rPr>
      </w:pPr>
      <w:r w:rsidRPr="001957F8">
        <w:rPr>
          <w:lang w:val="en-US" w:eastAsia="zh-CN"/>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SimSun"/>
          <w:lang w:bidi="ar"/>
        </w:rPr>
        <w:t xml:space="preserve"> +</w:t>
      </w:r>
      <w:r w:rsidRPr="00B43411">
        <w:rPr>
          <w:rFonts w:eastAsia="SimSun"/>
          <w:i/>
          <w:iCs/>
          <w:lang w:bidi="ar"/>
        </w:rPr>
        <w:t>lin2dB</w:t>
      </w:r>
      <w:r w:rsidRPr="00B43411">
        <w:rPr>
          <w:rFonts w:eastAsia="SimSun"/>
          <w:lang w:bidi="ar"/>
        </w:rPr>
        <w:t>([2B])</w:t>
      </w:r>
    </w:p>
    <w:p w14:paraId="605B806C" w14:textId="77777777" w:rsidR="004C2F19" w:rsidRPr="001319A4" w:rsidRDefault="004C2F19" w:rsidP="004C2F19">
      <w:pPr>
        <w:rPr>
          <w:lang w:val="de-DE" w:eastAsia="zh-CN"/>
        </w:rPr>
      </w:pPr>
      <w:r w:rsidRPr="001319A4">
        <w:rPr>
          <w:lang w:val="de-DE" w:eastAsia="zh-CN"/>
        </w:rPr>
        <w:t>[2G]</w:t>
      </w:r>
    </w:p>
    <w:p w14:paraId="315AAA7E" w14:textId="77777777" w:rsidR="004C2F19" w:rsidRPr="00B43411" w:rsidRDefault="004C2F19" w:rsidP="004C2F19">
      <w:pPr>
        <w:pStyle w:val="B1"/>
        <w:rPr>
          <w:rFonts w:eastAsia="DengXian"/>
          <w:lang w:eastAsia="zh-CN"/>
        </w:rPr>
      </w:pPr>
      <w:r>
        <w:t>-</w:t>
      </w:r>
      <w:r>
        <w:tab/>
      </w:r>
      <w:r w:rsidRPr="00B43411">
        <w:t>For the R2D LLS for ED</w:t>
      </w:r>
      <w:r w:rsidRPr="00B43411">
        <w:rPr>
          <w:rFonts w:eastAsia="DengXian"/>
          <w:lang w:eastAsia="zh-CN"/>
        </w:rPr>
        <w:t xml:space="preserve">, </w:t>
      </w:r>
      <w:r w:rsidRPr="00B43411">
        <w:t>CINR/CNR</w:t>
      </w:r>
      <w:r w:rsidRPr="00B43411">
        <w:rPr>
          <w:rFonts w:eastAsia="DengXian"/>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DengXian"/>
          <w:lang w:eastAsia="zh-CN"/>
        </w:rPr>
        <w:t>.</w:t>
      </w:r>
    </w:p>
    <w:p w14:paraId="7E4B75E4" w14:textId="77777777" w:rsidR="004C2F19" w:rsidRPr="00B43411" w:rsidRDefault="004C2F19" w:rsidP="004C2F19">
      <w:pPr>
        <w:pStyle w:val="B1"/>
        <w:rPr>
          <w:rFonts w:eastAsia="DengXian"/>
          <w:lang w:eastAsia="zh-CN"/>
        </w:rPr>
      </w:pPr>
      <w:r>
        <w:rPr>
          <w:rFonts w:eastAsia="DengXian"/>
          <w:lang w:eastAsia="zh-CN"/>
        </w:rPr>
        <w:t>-</w:t>
      </w:r>
      <w:r>
        <w:rPr>
          <w:rFonts w:eastAsia="DengXian"/>
          <w:lang w:eastAsia="zh-CN"/>
        </w:rPr>
        <w:tab/>
      </w:r>
      <w:r w:rsidRPr="00B43411">
        <w:rPr>
          <w:rFonts w:eastAsia="DengXian"/>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DengXian" w:hint="eastAsia"/>
          <w:lang w:eastAsia="zh-CN"/>
        </w:rPr>
        <w:t xml:space="preserve">(including </w:t>
      </w:r>
      <w:r w:rsidRPr="00B43411">
        <w:t>DC removal loss</w:t>
      </w:r>
      <w:r w:rsidRPr="00B43411">
        <w:rPr>
          <w:rFonts w:eastAsia="DengXian"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DengXian"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lastRenderedPageBreak/>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E45E4D" w:rsidRDefault="004C2F19" w:rsidP="004C2F19">
      <w:pPr>
        <w:rPr>
          <w:lang w:val="de-DE" w:eastAsia="zh-CN"/>
        </w:rPr>
      </w:pPr>
      <w:r w:rsidRPr="00E45E4D">
        <w:rPr>
          <w:lang w:val="de-DE" w:eastAsia="zh-CN"/>
        </w:rPr>
        <w:t>[2K1]:</w:t>
      </w:r>
    </w:p>
    <w:p w14:paraId="33179173" w14:textId="77777777" w:rsidR="004C2F19" w:rsidRPr="00A92C21" w:rsidRDefault="004C2F19" w:rsidP="004C2F19">
      <w:pPr>
        <w:pStyle w:val="B1"/>
        <w:rPr>
          <w:rFonts w:ascii="Times" w:eastAsia="DengXian"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DengXian"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E45E4D" w:rsidRDefault="004C2F19" w:rsidP="004C2F19">
      <w:pPr>
        <w:rPr>
          <w:lang w:val="de-DE" w:eastAsia="zh-CN"/>
        </w:rPr>
      </w:pPr>
      <w:r w:rsidRPr="00E45E4D">
        <w:rPr>
          <w:lang w:val="de-DE" w:eastAsia="zh-CN"/>
        </w:rPr>
        <w:t>[2K2]:</w:t>
      </w:r>
    </w:p>
    <w:p w14:paraId="1C3CF5EA" w14:textId="77777777" w:rsidR="004C2F19" w:rsidRPr="00E45E4D" w:rsidRDefault="004C2F19" w:rsidP="004C2F19">
      <w:pPr>
        <w:pStyle w:val="B1"/>
        <w:rPr>
          <w:rFonts w:ascii="Times" w:eastAsia="DengXian" w:hAnsi="Times" w:cs="Times"/>
          <w:lang w:val="de-DE" w:eastAsia="zh-CN"/>
        </w:rPr>
      </w:pPr>
      <w:r w:rsidRPr="00E45E4D">
        <w:rPr>
          <w:rFonts w:ascii="Times" w:eastAsia="DengXian" w:hAnsi="Times" w:cs="Times"/>
          <w:lang w:val="de-DE" w:eastAsia="zh-CN"/>
        </w:rPr>
        <w:t>-</w:t>
      </w:r>
      <w:r w:rsidRPr="00E45E4D">
        <w:rPr>
          <w:rFonts w:ascii="Times" w:eastAsia="DengXian" w:hAnsi="Times" w:cs="Times"/>
          <w:lang w:val="de-DE" w:eastAsia="zh-CN"/>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Heading2"/>
        <w:rPr>
          <w:lang w:eastAsia="zh-CN"/>
        </w:rPr>
      </w:pPr>
      <w:bookmarkStart w:id="31" w:name="_Toc175766698"/>
      <w:r>
        <w:rPr>
          <w:lang w:eastAsia="zh-CN"/>
        </w:rPr>
        <w:t>4.4</w:t>
      </w:r>
      <w:r>
        <w:rPr>
          <w:lang w:eastAsia="zh-CN"/>
        </w:rPr>
        <w:tab/>
        <w:t>R2D waveform generation</w:t>
      </w:r>
      <w:bookmarkEnd w:id="31"/>
    </w:p>
    <w:p w14:paraId="1C18B43A" w14:textId="77777777" w:rsidR="004C2F19" w:rsidRDefault="004C2F19" w:rsidP="004C2F19">
      <w:pPr>
        <w:rPr>
          <w:bCs/>
        </w:rPr>
      </w:pPr>
      <w:r>
        <w:rPr>
          <w:rFonts w:eastAsia="DengXian"/>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lastRenderedPageBreak/>
        <w:t xml:space="preserve">Note: Companies report whether/how </w:t>
      </w:r>
      <w:r>
        <w:t>CP samples are added.</w:t>
      </w:r>
    </w:p>
    <w:p w14:paraId="135D241C" w14:textId="77777777" w:rsidR="004C2F19" w:rsidRDefault="004C2F19" w:rsidP="004C2F19">
      <w:pPr>
        <w:pStyle w:val="Heading1"/>
      </w:pPr>
      <w:bookmarkStart w:id="32" w:name="_Toc175766699"/>
      <w:r>
        <w:t>5</w:t>
      </w:r>
      <w:r>
        <w:tab/>
        <w:t>Ambient IoT device architectures</w:t>
      </w:r>
      <w:bookmarkEnd w:id="32"/>
    </w:p>
    <w:p w14:paraId="773EF12D" w14:textId="77777777" w:rsidR="004C2F19" w:rsidRDefault="004C2F19" w:rsidP="004C2F19">
      <w:pPr>
        <w:pStyle w:val="Heading2"/>
      </w:pPr>
      <w:bookmarkStart w:id="33" w:name="_Toc175766700"/>
      <w:r>
        <w:t>5.1</w:t>
      </w:r>
      <w:r>
        <w:tab/>
        <w:t xml:space="preserve">~1 </w:t>
      </w:r>
      <w:r>
        <w:rPr>
          <w:i/>
          <w:iCs/>
        </w:rPr>
        <w:t>µ</w:t>
      </w:r>
      <w:r>
        <w:t>W devices (Device 1)</w:t>
      </w:r>
      <w:bookmarkEnd w:id="33"/>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lastRenderedPageBreak/>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Heading2"/>
      </w:pPr>
      <w:bookmarkStart w:id="34" w:name="_Toc175766701"/>
      <w:r>
        <w:t>5.2</w:t>
      </w:r>
      <w:r>
        <w:tab/>
      </w:r>
      <w:r>
        <w:rPr>
          <w:rFonts w:cs="Arial"/>
        </w:rPr>
        <w:t>≤</w:t>
      </w:r>
      <w:r>
        <w:t xml:space="preserve">a few hundred </w:t>
      </w:r>
      <w:r>
        <w:rPr>
          <w:rFonts w:cs="Arial"/>
        </w:rPr>
        <w:t>µ</w:t>
      </w:r>
      <w:r>
        <w:t>W devices (Device 2)</w:t>
      </w:r>
      <w:bookmarkEnd w:id="34"/>
      <w:r>
        <w:tab/>
      </w:r>
    </w:p>
    <w:p w14:paraId="49274C7C" w14:textId="77777777" w:rsidR="004C2F19" w:rsidRDefault="004C2F19" w:rsidP="004C2F19">
      <w:pPr>
        <w:pStyle w:val="Heading3"/>
      </w:pPr>
      <w:bookmarkStart w:id="35" w:name="_Toc175766702"/>
      <w:r>
        <w:t>5.2.1</w:t>
      </w:r>
      <w:r>
        <w:tab/>
        <w:t>External carrier wave (Device 2a)</w:t>
      </w:r>
      <w:bookmarkEnd w:id="35"/>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FFS study applicability of amplification of rx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lastRenderedPageBreak/>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tx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Heading4"/>
      </w:pPr>
      <w:bookmarkStart w:id="36" w:name="_Toc175766703"/>
      <w:r>
        <w:t>5.2.1.1</w:t>
      </w:r>
      <w:r>
        <w:tab/>
        <w:t>Reflection amplifier</w:t>
      </w:r>
      <w:bookmarkEnd w:id="36"/>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tx and rx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DengXian"/>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Heading4"/>
      </w:pPr>
      <w:bookmarkStart w:id="37" w:name="_Toc175766704"/>
      <w:r>
        <w:lastRenderedPageBreak/>
        <w:t>5.2.1.2</w:t>
      </w:r>
      <w:r>
        <w:tab/>
        <w:t>Large frequency shifter</w:t>
      </w:r>
      <w:bookmarkEnd w:id="37"/>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Heading3"/>
      </w:pPr>
      <w:bookmarkStart w:id="38" w:name="_Toc175766705"/>
      <w:r>
        <w:t>5.2.2</w:t>
      </w:r>
      <w:r>
        <w:tab/>
        <w:t>Internally-generated carrier wave (Device 2b)</w:t>
      </w:r>
      <w:bookmarkEnd w:id="38"/>
    </w:p>
    <w:p w14:paraId="20B8FEC8" w14:textId="77777777" w:rsidR="004C2F19" w:rsidRDefault="004C2F19" w:rsidP="004C2F19">
      <w:pPr>
        <w:pStyle w:val="Heading4"/>
      </w:pPr>
      <w:bookmarkStart w:id="39" w:name="_Toc175766706"/>
      <w:r>
        <w:t>5.2.2.1</w:t>
      </w:r>
      <w:r>
        <w:tab/>
        <w:t>RF envelope detector receiver</w:t>
      </w:r>
      <w:bookmarkEnd w:id="39"/>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lastRenderedPageBreak/>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amplifies tx signal, if present</w:t>
      </w:r>
    </w:p>
    <w:p w14:paraId="44000C23" w14:textId="77777777" w:rsidR="004C2F19" w:rsidRDefault="004C2F19" w:rsidP="004C2F19">
      <w:pPr>
        <w:pStyle w:val="B2"/>
      </w:pPr>
      <w:r>
        <w:rPr>
          <w:b/>
          <w:bCs/>
        </w:rPr>
        <w:t>-</w:t>
      </w:r>
      <w:r>
        <w:rPr>
          <w:b/>
          <w:bCs/>
        </w:rPr>
        <w:tab/>
      </w:r>
      <w:r>
        <w:t>Details on transmitter related blocks depends on tx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Heading4"/>
      </w:pPr>
      <w:bookmarkStart w:id="40" w:name="_Toc175766707"/>
      <w:r>
        <w:t>5.2.2.2</w:t>
      </w:r>
      <w:r>
        <w:tab/>
        <w:t>IF envelope detector receiver</w:t>
      </w:r>
      <w:bookmarkEnd w:id="40"/>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lastRenderedPageBreak/>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One LO or separate LOs for Tx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lastRenderedPageBreak/>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Heading4"/>
      </w:pPr>
      <w:bookmarkStart w:id="41" w:name="_Toc175766708"/>
      <w:r>
        <w:t>5.2.2.3</w:t>
      </w:r>
      <w:r>
        <w:tab/>
        <w:t>ZIF receiver</w:t>
      </w:r>
      <w:bookmarkEnd w:id="41"/>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One LO or separate LOs for Tx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lastRenderedPageBreak/>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Heading3"/>
      </w:pPr>
      <w:bookmarkStart w:id="42" w:name="_Toc175766709"/>
      <w:r>
        <w:t>5.2.3</w:t>
      </w:r>
      <w:r>
        <w:tab/>
        <w:t>Clock(s)</w:t>
      </w:r>
      <w:bookmarkEnd w:id="42"/>
    </w:p>
    <w:p w14:paraId="7C175546" w14:textId="77777777" w:rsidR="004C2F19" w:rsidRDefault="004C2F19" w:rsidP="004C2F19">
      <w:pPr>
        <w:rPr>
          <w:i/>
          <w:iCs/>
        </w:rPr>
      </w:pPr>
    </w:p>
    <w:p w14:paraId="262F64DA" w14:textId="77777777" w:rsidR="004C2F19" w:rsidRDefault="004C2F19" w:rsidP="004C2F19">
      <w:pPr>
        <w:pStyle w:val="TH"/>
      </w:pPr>
      <w:r>
        <w:lastRenderedPageBreak/>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Heading1"/>
      </w:pPr>
      <w:bookmarkStart w:id="43" w:name="_Toc175766710"/>
      <w:r>
        <w:t>6</w:t>
      </w:r>
      <w:r>
        <w:tab/>
        <w:t>Solutions for ambient IoT</w:t>
      </w:r>
      <w:bookmarkEnd w:id="43"/>
    </w:p>
    <w:p w14:paraId="3B9718F3" w14:textId="77777777" w:rsidR="004C2F19" w:rsidRDefault="004C2F19" w:rsidP="004C2F19">
      <w:pPr>
        <w:pStyle w:val="Heading2"/>
      </w:pPr>
      <w:bookmarkStart w:id="44" w:name="_Toc175766711"/>
      <w:r>
        <w:t>6.1</w:t>
      </w:r>
      <w:r>
        <w:tab/>
        <w:t>Physical layer</w:t>
      </w:r>
      <w:bookmarkEnd w:id="44"/>
    </w:p>
    <w:p w14:paraId="2EA4E809" w14:textId="77777777" w:rsidR="004C2F19" w:rsidRDefault="004C2F19" w:rsidP="004C2F19">
      <w:pPr>
        <w:pStyle w:val="Heading3"/>
      </w:pPr>
      <w:bookmarkStart w:id="45" w:name="_Toc175766712"/>
      <w:r>
        <w:t>6.1.0</w:t>
      </w:r>
      <w:r>
        <w:tab/>
      </w:r>
      <w:commentRangeStart w:id="46"/>
      <w:r>
        <w:t>General</w:t>
      </w:r>
      <w:commentRangeEnd w:id="46"/>
      <w:r>
        <w:rPr>
          <w:rStyle w:val="CommentReference"/>
          <w:rFonts w:ascii="Times New Roman" w:hAnsi="Times New Roman"/>
        </w:rPr>
        <w:commentReference w:id="46"/>
      </w:r>
      <w:bookmarkEnd w:id="45"/>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All the bits received from higher layers and/or physical layer (according to what is present) after CRC attachment (if used) are blockwise repeated Rblock times</w:t>
      </w:r>
    </w:p>
    <w:p w14:paraId="649570DA" w14:textId="77777777" w:rsidR="004C2F19" w:rsidRDefault="004C2F19" w:rsidP="004C2F19">
      <w:pPr>
        <w:pStyle w:val="EX"/>
      </w:pPr>
      <w:r>
        <w:t>Bit level type 1:</w:t>
      </w:r>
      <w:r>
        <w:tab/>
        <w:t>Each bit after CRC attachment (if used) is repeated Rbit times</w:t>
      </w:r>
    </w:p>
    <w:p w14:paraId="54175614" w14:textId="77777777" w:rsidR="004C2F19" w:rsidRDefault="004C2F19" w:rsidP="004C2F19">
      <w:pPr>
        <w:pStyle w:val="EX"/>
      </w:pPr>
      <w:r>
        <w:t>Bit level type 2:</w:t>
      </w:r>
      <w:r>
        <w:tab/>
        <w:t>Each bit after both CRC attachment (if used) and FEC (if used) is repeated Rbit times</w:t>
      </w:r>
    </w:p>
    <w:p w14:paraId="1E4E12E9" w14:textId="77777777" w:rsidR="004C2F19" w:rsidRPr="00A97339" w:rsidRDefault="004C2F19" w:rsidP="004C2F19">
      <w:pPr>
        <w:pStyle w:val="EX"/>
      </w:pPr>
      <w:r>
        <w:t>Chip level:</w:t>
      </w:r>
      <w:r>
        <w:tab/>
        <w:t>Each chip after line coding (if used) or after square wave modulation (if used) is repeated Rchip time. NOTE: This is equivalent to extending the duration of each chip by Rchip times.</w:t>
      </w:r>
    </w:p>
    <w:p w14:paraId="34383FB9" w14:textId="77777777" w:rsidR="004C2F19" w:rsidRDefault="004C2F19" w:rsidP="004C2F19">
      <w:pPr>
        <w:pStyle w:val="Heading3"/>
      </w:pPr>
      <w:bookmarkStart w:id="47" w:name="_Toc175766713"/>
      <w:r>
        <w:lastRenderedPageBreak/>
        <w:t>6.1.1</w:t>
      </w:r>
      <w:r>
        <w:tab/>
        <w:t>R2D</w:t>
      </w:r>
      <w:bookmarkEnd w:id="47"/>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48"/>
      <w:r>
        <w:t>considered</w:t>
      </w:r>
      <w:commentRangeEnd w:id="48"/>
      <w:r>
        <w:rPr>
          <w:rStyle w:val="CommentReference"/>
        </w:rPr>
        <w:commentReference w:id="48"/>
      </w:r>
      <w:r>
        <w:t xml:space="preserve"> for R2D.</w:t>
      </w:r>
    </w:p>
    <w:p w14:paraId="06503BC7" w14:textId="77777777" w:rsidR="004C2F19" w:rsidRDefault="004C2F19" w:rsidP="004C2F19">
      <w:pPr>
        <w:pStyle w:val="Heading4"/>
      </w:pPr>
      <w:bookmarkStart w:id="49" w:name="_Toc175766714"/>
      <w:r>
        <w:t>6.1.1.x</w:t>
      </w:r>
      <w:r>
        <w:tab/>
        <w:t>R2D waveform, modulation and numerology</w:t>
      </w:r>
      <w:bookmarkEnd w:id="49"/>
    </w:p>
    <w:p w14:paraId="4F11EC14" w14:textId="77777777" w:rsidR="004C2F19" w:rsidRPr="00982C56" w:rsidRDefault="004C2F19" w:rsidP="004C2F19">
      <w:r>
        <w:t xml:space="preserve">An OFDM-based OOK waveform with subcarrier spacing of 15 kHz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For CP handling, the following candidate methods are studied, on the basis of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Heading4"/>
      </w:pPr>
      <w:bookmarkStart w:id="50" w:name="_Toc175766715"/>
      <w:r>
        <w:t>6.1.1.x</w:t>
      </w:r>
      <w:r>
        <w:tab/>
        <w:t>R2D line coding</w:t>
      </w:r>
      <w:bookmarkEnd w:id="50"/>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chips{10}, bit 1→chips{01}.</w:t>
      </w:r>
    </w:p>
    <w:p w14:paraId="49139ED0" w14:textId="77777777" w:rsidR="004C2F19" w:rsidRDefault="004C2F19" w:rsidP="004C2F19">
      <w:pPr>
        <w:pStyle w:val="Heading4"/>
      </w:pPr>
      <w:bookmarkStart w:id="51" w:name="_Toc175766716"/>
      <w:r>
        <w:t>6.1.1.x</w:t>
      </w:r>
      <w:r>
        <w:tab/>
        <w:t>R2D channel coding, CRC</w:t>
      </w:r>
      <w:bookmarkEnd w:id="51"/>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Heading4"/>
      </w:pPr>
      <w:bookmarkStart w:id="52" w:name="_Toc175766717"/>
      <w:r>
        <w:t>6.1.1.x</w:t>
      </w:r>
      <w:r>
        <w:tab/>
        <w:t>R2D bandwidths</w:t>
      </w:r>
      <w:bookmarkEnd w:id="52"/>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53"/>
      <w:r>
        <w:t>B</w:t>
      </w:r>
      <w:r w:rsidRPr="005A7D88">
        <w:rPr>
          <w:vertAlign w:val="subscript"/>
        </w:rPr>
        <w:t>tx,R2D</w:t>
      </w:r>
      <w:r>
        <w:t xml:space="preserve"> ≤ [12] PRBs</w:t>
      </w:r>
      <w:commentRangeEnd w:id="53"/>
      <w:r>
        <w:rPr>
          <w:rStyle w:val="CommentReference"/>
        </w:rPr>
        <w:commentReference w:id="53"/>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r>
        <w:rPr>
          <w:i/>
          <w:iCs/>
        </w:rPr>
        <w:t>B</w:t>
      </w:r>
      <w:r>
        <w:rPr>
          <w:vertAlign w:val="subscript"/>
        </w:rPr>
        <w:t>tx,R2D</w:t>
      </w:r>
      <w:r>
        <w:t xml:space="preserve"> value. The reader can use any transmission bandwidth greater than or equal to the minimum </w:t>
      </w:r>
      <w:r>
        <w:rPr>
          <w:i/>
          <w:iCs/>
        </w:rPr>
        <w:t>B</w:t>
      </w:r>
      <w:r>
        <w:rPr>
          <w:vertAlign w:val="subscript"/>
        </w:rPr>
        <w:t>tx,R2D</w:t>
      </w:r>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lastRenderedPageBreak/>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DengXian"/>
                <w:lang w:eastAsia="zh-CN"/>
              </w:rPr>
            </w:pPr>
            <w:r w:rsidRPr="00CB0E3A">
              <w:rPr>
                <w:rFonts w:eastAsia="DengXian"/>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Heading4"/>
      </w:pPr>
      <w:bookmarkStart w:id="54" w:name="_Toc175766718"/>
      <w:r>
        <w:t>6.1.1.x</w:t>
      </w:r>
      <w:r>
        <w:tab/>
        <w:t>PRDCH</w:t>
      </w:r>
      <w:bookmarkEnd w:id="54"/>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Heading4"/>
      </w:pPr>
      <w:bookmarkStart w:id="55" w:name="_Toc175766719"/>
      <w:r>
        <w:t>6.1.1.x</w:t>
      </w:r>
      <w:r>
        <w:tab/>
        <w:t>R2D start timing</w:t>
      </w:r>
      <w:bookmarkEnd w:id="55"/>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Heading4"/>
      </w:pPr>
      <w:bookmarkStart w:id="56" w:name="_Toc175766720"/>
      <w:r>
        <w:t>6.1.1.x</w:t>
      </w:r>
      <w:r>
        <w:tab/>
        <w:t>R2D end timing</w:t>
      </w:r>
      <w:bookmarkEnd w:id="56"/>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Option 1: R2D postambl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Heading4"/>
      </w:pPr>
      <w:bookmarkStart w:id="57" w:name="_Toc175766721"/>
      <w:r>
        <w:t>6.1.1.x</w:t>
      </w:r>
      <w:r>
        <w:tab/>
        <w:t>Scheduling of R2D</w:t>
      </w:r>
      <w:bookmarkEnd w:id="57"/>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For each information, it is for further study whether higher-layer signaling and/or L1 R2D control signaling is used.</w:t>
      </w:r>
    </w:p>
    <w:p w14:paraId="4746F37E" w14:textId="77777777" w:rsidR="004C2F19" w:rsidRDefault="004C2F19" w:rsidP="004C2F19">
      <w:pPr>
        <w:pStyle w:val="Heading3"/>
      </w:pPr>
      <w:bookmarkStart w:id="58" w:name="_Toc175766722"/>
      <w:r>
        <w:t>6.1.2</w:t>
      </w:r>
      <w:r>
        <w:tab/>
        <w:t>D2R</w:t>
      </w:r>
      <w:bookmarkEnd w:id="58"/>
    </w:p>
    <w:p w14:paraId="07F81580" w14:textId="77777777" w:rsidR="004C2F19" w:rsidRDefault="004C2F19" w:rsidP="004C2F19">
      <w:pPr>
        <w:pStyle w:val="ListParagraph"/>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Heading4"/>
      </w:pPr>
      <w:bookmarkStart w:id="59" w:name="_Toc175766723"/>
      <w:r>
        <w:t>6.1.2.x</w:t>
      </w:r>
      <w:r>
        <w:tab/>
        <w:t>Waveform and modulation</w:t>
      </w:r>
      <w:bookmarkEnd w:id="59"/>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lastRenderedPageBreak/>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Heading4"/>
      </w:pPr>
      <w:bookmarkStart w:id="60" w:name="_Toc175766724"/>
      <w:r>
        <w:t>6.1.2.x</w:t>
      </w:r>
      <w:r>
        <w:tab/>
        <w:t>D2R line coding</w:t>
      </w:r>
      <w:bookmarkEnd w:id="60"/>
    </w:p>
    <w:p w14:paraId="1C254964" w14:textId="77777777" w:rsidR="004C2F19" w:rsidRDefault="004C2F19" w:rsidP="004C2F19">
      <w:r>
        <w:t xml:space="preserve">The line codes studied for R2D are Manchester encoding FM0 encoding, Miller encoding, and no line </w:t>
      </w:r>
      <w:commentRangeStart w:id="61"/>
      <w:r>
        <w:t>coding</w:t>
      </w:r>
      <w:commentRangeEnd w:id="61"/>
      <w:r>
        <w:rPr>
          <w:rStyle w:val="CommentReference"/>
        </w:rPr>
        <w:commentReference w:id="61"/>
      </w:r>
      <w:r>
        <w:t>.</w:t>
      </w:r>
    </w:p>
    <w:p w14:paraId="5D7D480F" w14:textId="77777777" w:rsidR="004C2F19" w:rsidRDefault="004C2F19" w:rsidP="004C2F19">
      <w:pPr>
        <w:rPr>
          <w:bCs/>
          <w:lang w:eastAsia="zh-CN"/>
        </w:rPr>
      </w:pPr>
      <w:r>
        <w:t xml:space="preserve">For Manchester encoding, the bit-to-chip mapping is: </w:t>
      </w:r>
      <w:r>
        <w:rPr>
          <w:bCs/>
          <w:lang w:eastAsia="zh-CN"/>
        </w:rPr>
        <w:t>bit 0→chips{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Heading4"/>
      </w:pPr>
      <w:bookmarkStart w:id="62" w:name="_Toc175766725"/>
      <w:r>
        <w:t>6.1.2.x</w:t>
      </w:r>
      <w:r>
        <w:tab/>
        <w:t>D2R channel coding, repetition, CRC</w:t>
      </w:r>
      <w:bookmarkEnd w:id="62"/>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Heading4"/>
      </w:pPr>
      <w:bookmarkStart w:id="63" w:name="_Toc175766726"/>
      <w:r>
        <w:t>6.1.2.x</w:t>
      </w:r>
      <w:r>
        <w:tab/>
        <w:t>D2R bandwidths</w:t>
      </w:r>
      <w:bookmarkEnd w:id="63"/>
    </w:p>
    <w:p w14:paraId="04F9D7E9" w14:textId="77777777" w:rsidR="004C2F19" w:rsidRDefault="004C2F19" w:rsidP="004C2F19">
      <w:pPr>
        <w:rPr>
          <w:rFonts w:eastAsia="DengXian"/>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Heading4"/>
      </w:pPr>
      <w:bookmarkStart w:id="64" w:name="_Toc175766727"/>
      <w:r>
        <w:t>6.1.2.x</w:t>
      </w:r>
      <w:r>
        <w:tab/>
        <w:t>PDRCH</w:t>
      </w:r>
      <w:bookmarkEnd w:id="64"/>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Heading4"/>
      </w:pPr>
      <w:bookmarkStart w:id="65" w:name="_Toc175766728"/>
      <w:r>
        <w:t>6.1.2.x</w:t>
      </w:r>
      <w:r>
        <w:tab/>
        <w:t>D2R start timing</w:t>
      </w:r>
      <w:bookmarkEnd w:id="65"/>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Heading4"/>
      </w:pPr>
      <w:bookmarkStart w:id="66" w:name="_Toc175766729"/>
      <w:r>
        <w:t>6.1.2.x</w:t>
      </w:r>
      <w:r>
        <w:tab/>
        <w:t>D2R end timing</w:t>
      </w:r>
      <w:bookmarkEnd w:id="66"/>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Option 1: D2R postambl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Heading4"/>
      </w:pPr>
      <w:bookmarkStart w:id="67" w:name="_Toc175766730"/>
      <w:r>
        <w:lastRenderedPageBreak/>
        <w:t>6.1.2.x</w:t>
      </w:r>
      <w:r>
        <w:tab/>
        <w:t>D2R midamble</w:t>
      </w:r>
      <w:bookmarkEnd w:id="67"/>
    </w:p>
    <w:p w14:paraId="469FF5B2" w14:textId="77777777" w:rsidR="004C2F19" w:rsidRPr="00F76327" w:rsidRDefault="004C2F19" w:rsidP="004C2F19">
      <w:commentRangeStart w:id="68"/>
      <w:r>
        <w:t>The necessity of a midamble is studied</w:t>
      </w:r>
      <w:r w:rsidRPr="00F76327">
        <w:t xml:space="preserve"> </w:t>
      </w:r>
      <w:r>
        <w:t>at least for the purpose of performing timing/frequency tracking or channel estimation or interference estimation.</w:t>
      </w:r>
      <w:commentRangeEnd w:id="68"/>
      <w:r>
        <w:rPr>
          <w:rStyle w:val="CommentReference"/>
        </w:rPr>
        <w:commentReference w:id="68"/>
      </w:r>
    </w:p>
    <w:p w14:paraId="01A19A64" w14:textId="77777777" w:rsidR="004C2F19" w:rsidRDefault="004C2F19" w:rsidP="004C2F19">
      <w:pPr>
        <w:pStyle w:val="Heading4"/>
      </w:pPr>
      <w:bookmarkStart w:id="69" w:name="_Toc175766731"/>
      <w:r>
        <w:t>6.1.2.x</w:t>
      </w:r>
      <w:r>
        <w:tab/>
        <w:t>D2R multiple access</w:t>
      </w:r>
      <w:bookmarkEnd w:id="69"/>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Heading4"/>
      </w:pPr>
      <w:bookmarkStart w:id="70" w:name="_Toc175766732"/>
      <w:r>
        <w:t>6.1.2.x</w:t>
      </w:r>
      <w:r>
        <w:tab/>
        <w:t>Scheduling of D2R</w:t>
      </w:r>
      <w:bookmarkEnd w:id="70"/>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For each information, it is for further study whether higher-layer signaling and/or L1 R2D control signaling is used.</w:t>
      </w:r>
    </w:p>
    <w:p w14:paraId="038B59D1" w14:textId="77777777" w:rsidR="004C2F19" w:rsidRDefault="004C2F19" w:rsidP="004C2F19">
      <w:pPr>
        <w:pStyle w:val="Heading3"/>
      </w:pPr>
      <w:bookmarkStart w:id="71" w:name="_Toc175766733"/>
      <w:r>
        <w:t>6.1.3</w:t>
      </w:r>
      <w:r>
        <w:tab/>
        <w:t>Timing relationships</w:t>
      </w:r>
      <w:bookmarkEnd w:id="71"/>
    </w:p>
    <w:p w14:paraId="1401566F" w14:textId="77777777" w:rsidR="004C2F19" w:rsidRDefault="004C2F19" w:rsidP="004C2F19">
      <w:r>
        <w:t>A-IoT processing time aspects are studied in terms of the following timing relationships</w:t>
      </w:r>
      <w:commentRangeStart w:id="72"/>
      <w:r>
        <w:t>:</w:t>
      </w:r>
      <w:commentRangeEnd w:id="72"/>
      <w:r>
        <w:rPr>
          <w:rStyle w:val="CommentReference"/>
        </w:rPr>
        <w:commentReference w:id="72"/>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lastRenderedPageBreak/>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Heading3"/>
      </w:pPr>
      <w:bookmarkStart w:id="74" w:name="_Toc175766734"/>
      <w:r>
        <w:t>6.1.4</w:t>
      </w:r>
      <w:r>
        <w:tab/>
        <w:t>Random access</w:t>
      </w:r>
      <w:bookmarkEnd w:id="74"/>
    </w:p>
    <w:p w14:paraId="21F29CB8" w14:textId="77777777" w:rsidR="004C2F19" w:rsidRDefault="004C2F19" w:rsidP="004C2F19">
      <w:pPr>
        <w:rPr>
          <w:i/>
          <w:iCs/>
        </w:rPr>
      </w:pPr>
      <w:r>
        <w:rPr>
          <w:i/>
          <w:iCs/>
        </w:rPr>
        <w:t>Editor’s note: Whether to retain this clause in the RAN1 part, or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Heading2"/>
      </w:pPr>
      <w:bookmarkStart w:id="75" w:name="_Toc175766735"/>
      <w:commentRangeStart w:id="76"/>
      <w:r>
        <w:t>6.2</w:t>
      </w:r>
      <w:commentRangeEnd w:id="76"/>
      <w:r>
        <w:rPr>
          <w:rStyle w:val="CommentReference"/>
          <w:rFonts w:ascii="Times New Roman" w:hAnsi="Times New Roman"/>
        </w:rPr>
        <w:commentReference w:id="76"/>
      </w:r>
      <w:r>
        <w:tab/>
        <w:t>Device (un)availability</w:t>
      </w:r>
      <w:bookmarkEnd w:id="75"/>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Heading3"/>
      </w:pPr>
      <w:bookmarkStart w:id="77" w:name="_Toc175766736"/>
      <w:r>
        <w:t>6.2.1</w:t>
      </w:r>
      <w:r>
        <w:tab/>
        <w:t>Direction 1 solution details</w:t>
      </w:r>
      <w:bookmarkEnd w:id="77"/>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Heading3"/>
      </w:pPr>
      <w:bookmarkStart w:id="78" w:name="_Toc175766737"/>
      <w:r>
        <w:t>6.2.2</w:t>
      </w:r>
      <w:r>
        <w:tab/>
        <w:t>Direction 2 solution details</w:t>
      </w:r>
      <w:bookmarkEnd w:id="78"/>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lastRenderedPageBreak/>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Heading2"/>
      </w:pPr>
      <w:bookmarkStart w:id="79" w:name="_Toc175766738"/>
      <w:r>
        <w:t>6.3</w:t>
      </w:r>
      <w:r>
        <w:tab/>
        <w:t>Protocol stack and signalling procedures</w:t>
      </w:r>
      <w:bookmarkEnd w:id="79"/>
    </w:p>
    <w:p w14:paraId="5614CA5F" w14:textId="367E1050" w:rsidR="004C2F19" w:rsidRPr="00E70091" w:rsidDel="00E70091" w:rsidRDefault="004C2F19" w:rsidP="004C2F19">
      <w:pPr>
        <w:rPr>
          <w:del w:id="80" w:author="Huawei-Yulong" w:date="2024-08-31T09:06:00Z"/>
          <w:rFonts w:eastAsiaTheme="minorEastAsia"/>
          <w:i/>
          <w:iCs/>
          <w:rPrChange w:id="81" w:author="Huawei-Yulong" w:date="2024-08-31T09:06:00Z">
            <w:rPr>
              <w:del w:id="82" w:author="Huawei-Yulong" w:date="2024-08-31T09:06:00Z"/>
              <w:i/>
              <w:iCs/>
            </w:rPr>
          </w:rPrChange>
        </w:rPr>
      </w:pPr>
    </w:p>
    <w:p w14:paraId="76A4835D" w14:textId="77777777" w:rsidR="004C2F19" w:rsidRPr="00165451" w:rsidRDefault="004C2F19" w:rsidP="004C2F19">
      <w:pPr>
        <w:pStyle w:val="Heading3"/>
      </w:pPr>
      <w:bookmarkStart w:id="83" w:name="_Toc175766739"/>
      <w:r w:rsidRPr="00165451">
        <w:t>6.</w:t>
      </w:r>
      <w:r>
        <w:t>3</w:t>
      </w:r>
      <w:r w:rsidRPr="00165451">
        <w:t>.1</w:t>
      </w:r>
      <w:r w:rsidRPr="00165451">
        <w:tab/>
        <w:t>General aspects and overall procedure</w:t>
      </w:r>
      <w:bookmarkEnd w:id="83"/>
    </w:p>
    <w:p w14:paraId="20508A5D" w14:textId="0B813B4F"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84" w:author="Huawei-Yulong" w:date="2024-09-06T15:45:00Z">
        <w:r w:rsidR="0010014A">
          <w:rPr>
            <w:lang w:eastAsia="zh-CN"/>
          </w:rPr>
          <w:t xml:space="preserve">A-IoT </w:t>
        </w:r>
      </w:ins>
      <w:ins w:id="85" w:author="Huawei-Yulong" w:date="2024-09-26T10:28:00Z">
        <w:r w:rsidR="00E45E4D" w:rsidRPr="00E45E4D">
          <w:rPr>
            <w:rFonts w:hint="eastAsia"/>
            <w:lang w:eastAsia="zh-CN"/>
          </w:rPr>
          <w:t>radio</w:t>
        </w:r>
        <w:r w:rsidR="00E45E4D">
          <w:rPr>
            <w:lang w:eastAsia="zh-CN"/>
          </w:rPr>
          <w:t xml:space="preserve"> </w:t>
        </w:r>
      </w:ins>
      <w:r w:rsidRPr="002A010A">
        <w:rPr>
          <w:lang w:eastAsia="zh-CN"/>
        </w:rPr>
        <w:t xml:space="preserve">interface between reader and A-IoT device is common for Topology 1 and Topology 2. </w:t>
      </w:r>
      <w:ins w:id="86" w:author="Huawei-Yulong" w:date="2024-08-31T09:07:00Z">
        <w:r w:rsidR="00E70091">
          <w:t>The difference of t</w:t>
        </w:r>
        <w:r w:rsidR="00E70091" w:rsidRPr="00507666">
          <w:t>opolog</w:t>
        </w:r>
        <w:r w:rsidR="00E70091">
          <w:t>ies</w:t>
        </w:r>
        <w:r w:rsidR="00E70091" w:rsidRPr="00507666">
          <w:t xml:space="preserve"> is transparent to the A-IoT device</w:t>
        </w:r>
      </w:ins>
      <w:ins w:id="87" w:author="Huawei-Yulong" w:date="2024-09-01T09:42:00Z">
        <w:r w:rsidR="00AA7657">
          <w:t>s</w:t>
        </w:r>
      </w:ins>
      <w:ins w:id="88" w:author="Huawei-Yulong" w:date="2024-08-31T09:07:00Z">
        <w:r w:rsidR="00E70091" w:rsidRPr="00507666">
          <w:t xml:space="preserve"> and </w:t>
        </w:r>
        <w:r w:rsidR="00E70091">
          <w:t>has</w:t>
        </w:r>
        <w:r w:rsidR="00E70091" w:rsidRPr="00507666">
          <w:t xml:space="preserve"> no impact on A-IoT device</w:t>
        </w:r>
      </w:ins>
      <w:ins w:id="89" w:author="Huawei-Yulong" w:date="2024-09-01T09:42:00Z">
        <w:r w:rsidR="004C0668">
          <w:t>s</w:t>
        </w:r>
      </w:ins>
      <w:ins w:id="90"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E70758" w:rsidP="004C2F19">
      <w:pPr>
        <w:pStyle w:val="TH"/>
        <w:rPr>
          <w:rFonts w:eastAsia="DengXian"/>
          <w:lang w:eastAsia="zh-CN"/>
        </w:rPr>
      </w:pPr>
      <w:r w:rsidRPr="00165451">
        <w:rPr>
          <w:noProof/>
        </w:rPr>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15pt;height:235.45pt;mso-width-percent:0;mso-height-percent:0;mso-width-percent:0;mso-height-percent:0" o:ole="">
            <v:imagedata r:id="rId30" o:title=""/>
          </v:shape>
          <o:OLEObject Type="Embed" ProgID="Visio.Drawing.15" ShapeID="_x0000_i1025" DrawAspect="Content" ObjectID="_1792054395" r:id="rId31"/>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91" w:author="Huawei-Yulong" w:date="2024-09-01T09:43:00Z">
        <w:r w:rsidR="00855C04" w:rsidRPr="00855C04">
          <w:t xml:space="preserve"> See clause 6.3.</w:t>
        </w:r>
      </w:ins>
      <w:ins w:id="92" w:author="Huawei-Yulong" w:date="2024-09-01T09:44:00Z">
        <w:r w:rsidR="00855C04">
          <w:t>3</w:t>
        </w:r>
      </w:ins>
      <w:ins w:id="93"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6541E34D" w:rsidR="004C2F19" w:rsidRPr="00165451" w:rsidRDefault="004C2F19" w:rsidP="004C2F19">
      <w:pPr>
        <w:pStyle w:val="B1"/>
      </w:pPr>
      <w:r w:rsidRPr="00165451">
        <w:t>-</w:t>
      </w:r>
      <w:r w:rsidRPr="00165451">
        <w:tab/>
        <w:t>Step B: D2R data</w:t>
      </w:r>
      <w:ins w:id="94" w:author="Huawei-Yulong" w:date="2024-08-31T09:07:00Z">
        <w:r w:rsidR="00E70091">
          <w:t xml:space="preserve"> (device ID)</w:t>
        </w:r>
      </w:ins>
      <w:r w:rsidRPr="00165451">
        <w:t xml:space="preserve"> transmission. Triggered A-IoT device(s) perform the device ID </w:t>
      </w:r>
      <w:bookmarkStart w:id="95" w:name="OLE_LINK1"/>
      <w:r w:rsidRPr="00165451">
        <w:t xml:space="preserve">transmission </w:t>
      </w:r>
      <w:bookmarkEnd w:id="95"/>
      <w:r w:rsidRPr="00165451">
        <w:t>via the A-IoT random access procedure or without using the A-IoT random access procedure. See clause 6.</w:t>
      </w:r>
      <w:r>
        <w:t>3</w:t>
      </w:r>
      <w:r w:rsidRPr="00165451">
        <w:t>.4</w:t>
      </w:r>
      <w:ins w:id="96" w:author="Huawei-Yulong" w:date="2024-08-31T09:07:00Z">
        <w:r w:rsidR="00E70091">
          <w:t xml:space="preserve"> </w:t>
        </w:r>
      </w:ins>
      <w:ins w:id="97" w:author="Huawei-Yulong" w:date="2024-09-13T10:44:00Z">
        <w:r w:rsidR="00C04E5B">
          <w:t>(</w:t>
        </w:r>
      </w:ins>
      <w:ins w:id="98" w:author="Huawei-Yulong" w:date="2024-08-31T09:07:00Z">
        <w:r w:rsidR="00E70091">
          <w:t>and 6.3.5</w:t>
        </w:r>
      </w:ins>
      <w:ins w:id="99" w:author="Huawei-Yulong" w:date="2024-09-13T10:44:00Z">
        <w:r w:rsidR="00C04E5B">
          <w:t>)</w:t>
        </w:r>
      </w:ins>
      <w:r w:rsidRPr="00165451">
        <w:t>.</w:t>
      </w:r>
    </w:p>
    <w:p w14:paraId="0F74B8B4" w14:textId="7B27DAD9" w:rsidR="004C2F19" w:rsidRPr="00165451" w:rsidRDefault="004C2F19" w:rsidP="004C2F19">
      <w:pPr>
        <w:pStyle w:val="B1"/>
      </w:pPr>
      <w:r w:rsidRPr="00165451">
        <w:t>-</w:t>
      </w:r>
      <w:r w:rsidRPr="00165451">
        <w:tab/>
        <w:t>Step C1: Possible R2D data transmission (e.g.</w:t>
      </w:r>
      <w:ins w:id="100" w:author="Huawei-Yulong" w:date="2024-09-06T15:43:00Z">
        <w:r w:rsidR="0010014A">
          <w:t>,</w:t>
        </w:r>
      </w:ins>
      <w:r w:rsidRPr="00165451">
        <w:t xml:space="preserve"> for sending the command).</w:t>
      </w:r>
      <w:ins w:id="101" w:author="Huawei-Yulong" w:date="2024-09-01T09:44:00Z">
        <w:r w:rsidR="00855C04">
          <w:t xml:space="preserve"> </w:t>
        </w:r>
        <w:r w:rsidR="00855C04" w:rsidRPr="00855C04">
          <w:t>See clause 6.3.</w:t>
        </w:r>
        <w:r w:rsidR="00855C04">
          <w:t>5</w:t>
        </w:r>
        <w:r w:rsidR="00855C04" w:rsidRPr="00855C04">
          <w:t>.</w:t>
        </w:r>
      </w:ins>
    </w:p>
    <w:p w14:paraId="0BDE8672" w14:textId="4303ACFE" w:rsidR="004C2F19" w:rsidRPr="00165451" w:rsidRDefault="004C2F19" w:rsidP="004C2F19">
      <w:pPr>
        <w:pStyle w:val="B1"/>
      </w:pPr>
      <w:r w:rsidRPr="00165451">
        <w:t>-</w:t>
      </w:r>
      <w:r w:rsidRPr="00165451">
        <w:tab/>
        <w:t>Step C2: Possible D2R data transmission (e.g.</w:t>
      </w:r>
      <w:ins w:id="102" w:author="Huawei-Yulong" w:date="2024-09-06T15:43:00Z">
        <w:r w:rsidR="0010014A">
          <w:t>,</w:t>
        </w:r>
      </w:ins>
      <w:r w:rsidRPr="00165451">
        <w:t xml:space="preserve"> the corresponding response to command).</w:t>
      </w:r>
      <w:ins w:id="103"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DengXian" w:eastAsia="DengXian" w:hAnsi="DengXian" w:hint="eastAsia"/>
          <w:lang w:eastAsia="zh-CN"/>
        </w:rPr>
        <w:t>-</w:t>
      </w:r>
      <w:r w:rsidRPr="00165451">
        <w:tab/>
        <w:t xml:space="preserve">For the detailed use case of “inventory-only”, it is supported by the procedure with </w:t>
      </w:r>
      <w:del w:id="104" w:author="Huawei-Yulong" w:date="2024-09-01T09:45:00Z">
        <w:r w:rsidRPr="00165451" w:rsidDel="00FE7909">
          <w:delText xml:space="preserve">step </w:delText>
        </w:r>
      </w:del>
      <w:ins w:id="105" w:author="Huawei-Yulong" w:date="2024-09-01T09:45:00Z">
        <w:r w:rsidR="00FE7909">
          <w:t>S</w:t>
        </w:r>
        <w:r w:rsidR="00FE7909" w:rsidRPr="00165451">
          <w:t xml:space="preserve">tep </w:t>
        </w:r>
      </w:ins>
      <w:r w:rsidRPr="00165451">
        <w:t xml:space="preserve">A and </w:t>
      </w:r>
      <w:del w:id="106" w:author="Huawei-Yulong" w:date="2024-09-01T09:45:00Z">
        <w:r w:rsidRPr="00165451" w:rsidDel="00FE7909">
          <w:delText xml:space="preserve">step </w:delText>
        </w:r>
      </w:del>
      <w:ins w:id="107"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lastRenderedPageBreak/>
        <w:t>-</w:t>
      </w:r>
      <w:r w:rsidRPr="00165451">
        <w:tab/>
        <w:t xml:space="preserve">For the detailed use case of “inventory and command”, it is supported by the procedure with </w:t>
      </w:r>
      <w:del w:id="108" w:author="Huawei-Yulong" w:date="2024-09-01T09:45:00Z">
        <w:r w:rsidRPr="00165451" w:rsidDel="00FE7909">
          <w:delText xml:space="preserve">step </w:delText>
        </w:r>
      </w:del>
      <w:ins w:id="109" w:author="Huawei-Yulong" w:date="2024-09-01T09:45:00Z">
        <w:r w:rsidR="00FE7909">
          <w:t>S</w:t>
        </w:r>
        <w:r w:rsidR="00FE7909" w:rsidRPr="00165451">
          <w:t xml:space="preserve">tep </w:t>
        </w:r>
      </w:ins>
      <w:r w:rsidRPr="00165451">
        <w:t xml:space="preserve">A, </w:t>
      </w:r>
      <w:del w:id="110" w:author="Huawei-Yulong" w:date="2024-09-01T09:45:00Z">
        <w:r w:rsidRPr="00165451" w:rsidDel="00FE7909">
          <w:delText xml:space="preserve">step </w:delText>
        </w:r>
      </w:del>
      <w:ins w:id="111" w:author="Huawei-Yulong" w:date="2024-09-01T09:45:00Z">
        <w:r w:rsidR="00FE7909">
          <w:t>S</w:t>
        </w:r>
        <w:r w:rsidR="00FE7909" w:rsidRPr="00165451">
          <w:t xml:space="preserve">tep </w:t>
        </w:r>
      </w:ins>
      <w:r w:rsidRPr="00165451">
        <w:t xml:space="preserve">B, </w:t>
      </w:r>
      <w:del w:id="112" w:author="Huawei-Yulong" w:date="2024-09-01T09:45:00Z">
        <w:r w:rsidRPr="00165451" w:rsidDel="00FE7909">
          <w:delText xml:space="preserve">step </w:delText>
        </w:r>
      </w:del>
      <w:ins w:id="113" w:author="Huawei-Yulong" w:date="2024-09-01T09:45:00Z">
        <w:r w:rsidR="00FE7909">
          <w:t>S</w:t>
        </w:r>
        <w:r w:rsidR="00FE7909" w:rsidRPr="00165451">
          <w:t xml:space="preserve">tep </w:t>
        </w:r>
      </w:ins>
      <w:r w:rsidRPr="00165451">
        <w:t xml:space="preserve">C1 and </w:t>
      </w:r>
      <w:del w:id="114" w:author="Huawei-Yulong" w:date="2024-09-01T09:45:00Z">
        <w:r w:rsidRPr="00165451" w:rsidDel="00FE7909">
          <w:delText xml:space="preserve">step </w:delText>
        </w:r>
      </w:del>
      <w:ins w:id="115"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Default="004C2F19" w:rsidP="004C2F19">
      <w:pPr>
        <w:pStyle w:val="B3"/>
        <w:rPr>
          <w:ins w:id="116" w:author="Huawei-Yulong" w:date="2024-10-21T14:25:00Z"/>
        </w:rPr>
      </w:pPr>
      <w:r w:rsidRPr="002A010A">
        <w:t>-</w:t>
      </w:r>
      <w:r w:rsidRPr="002A010A">
        <w:tab/>
        <w:t>Step C2: Possible D2R data transmission (e.g.</w:t>
      </w:r>
      <w:ins w:id="117" w:author="Huawei-Yulong" w:date="2024-09-06T15:43:00Z">
        <w:r w:rsidR="0010014A">
          <w:t>,</w:t>
        </w:r>
      </w:ins>
      <w:r w:rsidRPr="002A010A">
        <w:t xml:space="preserve"> the device ID or the corresponding response to command), via the A-IoT random access procedure or without using the A-IoT random access procedure.</w:t>
      </w:r>
    </w:p>
    <w:p w14:paraId="6D775DFC" w14:textId="2438AC2E" w:rsidR="002935E0" w:rsidRDefault="002935E0" w:rsidP="002935E0">
      <w:pPr>
        <w:rPr>
          <w:ins w:id="118" w:author="Huawei-Yulong" w:date="2024-08-31T09:12:00Z"/>
        </w:rPr>
      </w:pPr>
      <w:ins w:id="119" w:author="Huawei-Yulong" w:date="2024-08-31T09:12:00Z">
        <w:r>
          <w:t>The f</w:t>
        </w:r>
        <w:r w:rsidRPr="00906C3A">
          <w:t xml:space="preserve">ollowing </w:t>
        </w:r>
        <w:r w:rsidRPr="00CD6F92">
          <w:t>information are considered useful to be visible to the reader</w:t>
        </w:r>
        <w:r w:rsidRPr="00906C3A">
          <w:t xml:space="preserve"> from CN</w:t>
        </w:r>
        <w:r>
          <w:t>:</w:t>
        </w:r>
      </w:ins>
    </w:p>
    <w:p w14:paraId="62094DD1" w14:textId="49865A58" w:rsidR="00644F6B" w:rsidRDefault="00644F6B" w:rsidP="00644F6B">
      <w:pPr>
        <w:pStyle w:val="NO"/>
        <w:rPr>
          <w:ins w:id="120" w:author="Rapp_POST127bis" w:date="2024-10-31T16:40:00Z"/>
        </w:rPr>
      </w:pPr>
      <w:ins w:id="121" w:author="Rapp_POST127bis" w:date="2024-10-31T16:41:00Z">
        <w:r>
          <w:t>NOTE 3:</w:t>
        </w:r>
        <w:r>
          <w:tab/>
        </w:r>
        <w:r w:rsidRPr="00644F6B">
          <w:t xml:space="preserve"> </w:t>
        </w:r>
        <w:r>
          <w:t>I</w:t>
        </w:r>
      </w:ins>
      <w:ins w:id="122" w:author="Rapp_POST127bis" w:date="2024-10-31T16:40:00Z">
        <w:r w:rsidRPr="00644F6B">
          <w:t>t can be further discussed on whether following infor</w:t>
        </w:r>
        <w:r>
          <w:t>mation is mandatory or optional</w:t>
        </w:r>
      </w:ins>
      <w:ins w:id="123" w:author="Rapp_POST127bis" w:date="2024-10-31T16:41:00Z">
        <w:r>
          <w:t>.</w:t>
        </w:r>
      </w:ins>
    </w:p>
    <w:p w14:paraId="175D6D48" w14:textId="19FB4270" w:rsidR="002935E0" w:rsidRDefault="002935E0" w:rsidP="002935E0">
      <w:pPr>
        <w:pStyle w:val="B1"/>
        <w:rPr>
          <w:ins w:id="124" w:author="Rapp_POST127bis" w:date="2024-10-21T22:02:00Z"/>
        </w:rPr>
      </w:pPr>
      <w:ins w:id="125" w:author="Huawei-Yulong" w:date="2024-08-31T09:12:00Z">
        <w:r>
          <w:t>-</w:t>
        </w:r>
        <w:r>
          <w:tab/>
        </w:r>
        <w:r w:rsidRPr="00906C3A">
          <w:t xml:space="preserve">The </w:t>
        </w:r>
      </w:ins>
      <w:ins w:id="126" w:author="Huawei-Yulong" w:date="2024-09-01T10:16:00Z">
        <w:r>
          <w:t>A-IoT</w:t>
        </w:r>
        <w:r w:rsidRPr="00906C3A">
          <w:t xml:space="preserve"> </w:t>
        </w:r>
      </w:ins>
      <w:ins w:id="127" w:author="Huawei-Yulong" w:date="2024-08-31T09:12:00Z">
        <w:r w:rsidRPr="00906C3A">
          <w:t xml:space="preserve">service type </w:t>
        </w:r>
        <w:r>
          <w:t>(e.g.</w:t>
        </w:r>
      </w:ins>
      <w:ins w:id="128" w:author="Huawei-Yulong" w:date="2024-09-06T15:43:00Z">
        <w:r>
          <w:t>,</w:t>
        </w:r>
      </w:ins>
      <w:ins w:id="129" w:author="Huawei-Yulong" w:date="2024-08-31T09:12:00Z">
        <w:r>
          <w:t xml:space="preserve"> inventory, command)</w:t>
        </w:r>
      </w:ins>
    </w:p>
    <w:p w14:paraId="763629D0" w14:textId="6A7459D8" w:rsidR="002935E0" w:rsidRPr="00906C3A" w:rsidRDefault="002935E0" w:rsidP="002935E0">
      <w:pPr>
        <w:pStyle w:val="NO"/>
        <w:rPr>
          <w:ins w:id="130" w:author="Huawei-Yulong" w:date="2024-08-31T09:12:00Z"/>
        </w:rPr>
      </w:pPr>
      <w:ins w:id="131" w:author="Rapp_POST127bis" w:date="2024-10-21T22:02:00Z">
        <w:r>
          <w:t xml:space="preserve">NOTE </w:t>
        </w:r>
      </w:ins>
      <w:ins w:id="132" w:author="Rapp_POST127bis" w:date="2024-10-31T16:41:00Z">
        <w:r w:rsidR="00644F6B">
          <w:t>4</w:t>
        </w:r>
      </w:ins>
      <w:ins w:id="133" w:author="Rapp_POST127bis" w:date="2024-10-21T22:02:00Z">
        <w:r>
          <w:t>:</w:t>
        </w:r>
        <w:r>
          <w:tab/>
          <w:t xml:space="preserve">It can be further discussed </w:t>
        </w:r>
        <w:r w:rsidRPr="0056119B">
          <w:t>if more information on command type (e.g. read/write/disable) is useful</w:t>
        </w:r>
      </w:ins>
      <w:ins w:id="134" w:author="Rapp_POST127bis" w:date="2024-10-21T22:03:00Z">
        <w:r>
          <w:t>.</w:t>
        </w:r>
      </w:ins>
    </w:p>
    <w:p w14:paraId="16EEF56B" w14:textId="77777777" w:rsidR="002935E0" w:rsidRPr="00906C3A" w:rsidRDefault="002935E0" w:rsidP="002935E0">
      <w:pPr>
        <w:pStyle w:val="B1"/>
        <w:rPr>
          <w:ins w:id="135" w:author="Huawei-Yulong" w:date="2024-08-31T09:12:00Z"/>
        </w:rPr>
      </w:pPr>
      <w:ins w:id="136" w:author="Huawei-Yulong" w:date="2024-08-31T09:12:00Z">
        <w:r>
          <w:t>-</w:t>
        </w:r>
        <w:r>
          <w:tab/>
          <w:t>Whether the service</w:t>
        </w:r>
      </w:ins>
      <w:ins w:id="137" w:author="Huawei-Yulong" w:date="2024-09-01T10:16:00Z">
        <w:r>
          <w:t xml:space="preserve"> </w:t>
        </w:r>
      </w:ins>
      <w:ins w:id="138" w:author="Huawei-Yulong" w:date="2024-08-31T09:12:00Z">
        <w:r>
          <w:t xml:space="preserve">is </w:t>
        </w:r>
        <w:r w:rsidRPr="00906C3A">
          <w:t xml:space="preserve">targeted for </w:t>
        </w:r>
        <w:r>
          <w:t>one or more than one A-IoT devices</w:t>
        </w:r>
      </w:ins>
    </w:p>
    <w:p w14:paraId="6849D03A" w14:textId="555638A7" w:rsidR="002935E0" w:rsidRPr="00906C3A" w:rsidRDefault="002935E0" w:rsidP="002935E0">
      <w:pPr>
        <w:pStyle w:val="B1"/>
        <w:rPr>
          <w:ins w:id="139" w:author="Huawei-Yulong" w:date="2024-08-31T09:12:00Z"/>
        </w:rPr>
      </w:pPr>
      <w:ins w:id="140" w:author="Huawei-Yulong" w:date="2024-08-31T09:12:00Z">
        <w:r>
          <w:t>-</w:t>
        </w:r>
        <w:r>
          <w:tab/>
          <w:t xml:space="preserve">The </w:t>
        </w:r>
        <w:r w:rsidRPr="00906C3A">
          <w:t xml:space="preserve">approximate number of target </w:t>
        </w:r>
        <w:r>
          <w:t>A-IoT</w:t>
        </w:r>
        <w:r w:rsidRPr="00906C3A">
          <w:t xml:space="preserve"> </w:t>
        </w:r>
        <w:r>
          <w:t xml:space="preserve">devices </w:t>
        </w:r>
      </w:ins>
      <w:ins w:id="141" w:author="Huawei-Yulong" w:date="2024-09-01T10:21:00Z">
        <w:r>
          <w:t>of this service</w:t>
        </w:r>
        <w:del w:id="142" w:author="Rapp_POST127bis" w:date="2024-10-29T11:23:00Z">
          <w:r w:rsidDel="004C67DC">
            <w:delText xml:space="preserve"> </w:delText>
          </w:r>
        </w:del>
      </w:ins>
      <w:ins w:id="143" w:author="Huawei-Yulong" w:date="2024-08-31T09:12:00Z">
        <w:del w:id="144" w:author="Rapp_POST127bis" w:date="2024-10-29T11:23:00Z">
          <w:r w:rsidDel="004C67DC">
            <w:delText>(if available)</w:delText>
          </w:r>
        </w:del>
      </w:ins>
    </w:p>
    <w:p w14:paraId="59182BA8" w14:textId="3176F896" w:rsidR="00FB2E57" w:rsidRPr="0050152C" w:rsidDel="00FB2E57" w:rsidRDefault="00992B39" w:rsidP="004C14CE">
      <w:pPr>
        <w:rPr>
          <w:del w:id="145" w:author="Huawei-Yulong" w:date="2024-10-21T14:27:00Z"/>
        </w:rPr>
      </w:pPr>
      <w:commentRangeStart w:id="146"/>
      <w:commentRangeStart w:id="147"/>
      <w:commentRangeStart w:id="148"/>
      <w:commentRangeStart w:id="149"/>
      <w:commentRangeEnd w:id="146"/>
      <w:del w:id="150" w:author="Rapp_POST127bis" w:date="2024-11-01T16:44:00Z">
        <w:r w:rsidDel="00487CB6">
          <w:rPr>
            <w:rStyle w:val="CommentReference"/>
          </w:rPr>
          <w:commentReference w:id="146"/>
        </w:r>
        <w:commentRangeEnd w:id="147"/>
        <w:r w:rsidR="004C67DC" w:rsidDel="00487CB6">
          <w:rPr>
            <w:rStyle w:val="CommentReference"/>
          </w:rPr>
          <w:commentReference w:id="147"/>
        </w:r>
        <w:commentRangeEnd w:id="148"/>
        <w:r w:rsidR="000212AA" w:rsidDel="00487CB6">
          <w:rPr>
            <w:rStyle w:val="CommentReference"/>
          </w:rPr>
          <w:commentReference w:id="148"/>
        </w:r>
      </w:del>
      <w:commentRangeEnd w:id="149"/>
      <w:r w:rsidR="00487CB6">
        <w:rPr>
          <w:rStyle w:val="CommentReference"/>
        </w:rPr>
        <w:commentReference w:id="149"/>
      </w:r>
    </w:p>
    <w:p w14:paraId="5140EB05" w14:textId="422FFD7A" w:rsidR="004C2F19" w:rsidRPr="00165451" w:rsidRDefault="004C2F19" w:rsidP="004C2F19">
      <w:pPr>
        <w:pStyle w:val="Heading3"/>
      </w:pPr>
      <w:bookmarkStart w:id="151" w:name="_Toc175766740"/>
      <w:r w:rsidRPr="00165451">
        <w:t>6.</w:t>
      </w:r>
      <w:r>
        <w:rPr>
          <w:lang w:val="en-US"/>
        </w:rPr>
        <w:t>3</w:t>
      </w:r>
      <w:r w:rsidRPr="00165451">
        <w:t>.2</w:t>
      </w:r>
      <w:r w:rsidRPr="00165451">
        <w:tab/>
        <w:t>Protocol stack</w:t>
      </w:r>
      <w:del w:id="152" w:author="Huawei-Yulong" w:date="2024-08-31T09:08:00Z">
        <w:r w:rsidRPr="00165451" w:rsidDel="0098250F">
          <w:delText>,</w:delText>
        </w:r>
      </w:del>
      <w:r w:rsidRPr="00165451">
        <w:t xml:space="preserve"> </w:t>
      </w:r>
      <w:ins w:id="153" w:author="Huawei-Yulong" w:date="2024-08-31T09:08:00Z">
        <w:r w:rsidR="0098250F">
          <w:t xml:space="preserve">and </w:t>
        </w:r>
      </w:ins>
      <w:r w:rsidRPr="00165451">
        <w:rPr>
          <w:rFonts w:eastAsia="DengXian"/>
          <w:lang w:eastAsia="zh-CN"/>
        </w:rPr>
        <w:t>functionality</w:t>
      </w:r>
      <w:r w:rsidRPr="00165451">
        <w:t xml:space="preserve"> </w:t>
      </w:r>
      <w:del w:id="154" w:author="Huawei-Yulong" w:date="2024-08-31T09:08:00Z">
        <w:r w:rsidRPr="00165451" w:rsidDel="0098250F">
          <w:delText xml:space="preserve">and data transmission </w:delText>
        </w:r>
      </w:del>
      <w:r w:rsidRPr="00165451">
        <w:rPr>
          <w:rFonts w:hint="eastAsia"/>
        </w:rPr>
        <w:t>aspe</w:t>
      </w:r>
      <w:r w:rsidRPr="00165451">
        <w:t>cts</w:t>
      </w:r>
      <w:bookmarkEnd w:id="151"/>
    </w:p>
    <w:p w14:paraId="4285059E" w14:textId="1B1E8DD4" w:rsidR="004C2F19" w:rsidRPr="00165451" w:rsidDel="00EF32E5" w:rsidRDefault="004C2F19" w:rsidP="004C2F19">
      <w:pPr>
        <w:rPr>
          <w:del w:id="155" w:author="Huawei-Yulong" w:date="2024-09-27T17:24:00Z"/>
          <w:lang w:eastAsia="zh-CN"/>
        </w:rPr>
      </w:pPr>
      <w:moveFromRangeStart w:id="156" w:author="Huawei-Yulong" w:date="2024-08-31T09:09:00Z" w:name="move175987777"/>
      <w:moveFrom w:id="157"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56"/>
    <w:p w14:paraId="04356055" w14:textId="6797EC1F" w:rsidR="004C2F19" w:rsidRPr="00165451" w:rsidRDefault="00F60F2A" w:rsidP="004C2F19">
      <w:pPr>
        <w:rPr>
          <w:lang w:eastAsia="zh-CN"/>
        </w:rPr>
      </w:pPr>
      <w:ins w:id="158" w:author="Huawei-Yulong" w:date="2024-08-27T17:02:00Z">
        <w:r>
          <w:rPr>
            <w:lang w:eastAsia="zh-CN"/>
          </w:rPr>
          <w:t>For A-IoT, i</w:t>
        </w:r>
      </w:ins>
      <w:ins w:id="159" w:author="Huawei-Yulong" w:date="2024-08-27T17:00:00Z">
        <w:r>
          <w:rPr>
            <w:lang w:eastAsia="zh-CN"/>
          </w:rPr>
          <w:t xml:space="preserve">t is assumed the </w:t>
        </w:r>
      </w:ins>
      <w:ins w:id="160" w:author="Huawei-Yulong" w:date="2024-09-13T10:49:00Z">
        <w:r w:rsidR="0053065F" w:rsidRPr="00BA7352">
          <w:rPr>
            <w:lang w:val="en-US"/>
          </w:rPr>
          <w:t>commands (e.g., read/write/disable) and/or inventory</w:t>
        </w:r>
        <w:r w:rsidR="0053065F">
          <w:rPr>
            <w:lang w:eastAsia="zh-CN"/>
          </w:rPr>
          <w:t xml:space="preserve"> </w:t>
        </w:r>
      </w:ins>
      <w:ins w:id="161" w:author="Huawei-Yulong" w:date="2024-08-27T17:00:00Z">
        <w:r>
          <w:rPr>
            <w:lang w:eastAsia="zh-CN"/>
          </w:rPr>
          <w:t>information</w:t>
        </w:r>
      </w:ins>
      <w:ins w:id="162" w:author="Huawei-Yulong" w:date="2024-09-13T10:48:00Z">
        <w:r w:rsidR="0053065F">
          <w:rPr>
            <w:lang w:eastAsia="zh-CN"/>
          </w:rPr>
          <w:t xml:space="preserve"> </w:t>
        </w:r>
      </w:ins>
      <w:ins w:id="163" w:author="Huawei-Yulong" w:date="2024-09-25T15:35:00Z">
        <w:r w:rsidR="00C3697D">
          <w:rPr>
            <w:lang w:eastAsia="zh-CN"/>
          </w:rPr>
          <w:t xml:space="preserve">are </w:t>
        </w:r>
      </w:ins>
      <w:ins w:id="164" w:author="Huawei-Yulong" w:date="2024-08-27T17:00:00Z">
        <w:r>
          <w:rPr>
            <w:lang w:eastAsia="zh-CN"/>
          </w:rPr>
          <w:t xml:space="preserve">carried </w:t>
        </w:r>
        <w:del w:id="165" w:author="Rapp_POST127bis" w:date="2024-10-31T16:43:00Z">
          <w:r w:rsidDel="00490A25">
            <w:rPr>
              <w:lang w:eastAsia="zh-CN"/>
            </w:rPr>
            <w:delText>by</w:delText>
          </w:r>
        </w:del>
      </w:ins>
      <w:ins w:id="166" w:author="Rapp_POST127bis" w:date="2024-10-31T16:43:00Z">
        <w:r w:rsidR="00490A25">
          <w:rPr>
            <w:lang w:eastAsia="zh-CN"/>
          </w:rPr>
          <w:t>over</w:t>
        </w:r>
      </w:ins>
      <w:ins w:id="167" w:author="Huawei-Yulong" w:date="2024-08-27T17:00:00Z">
        <w:r w:rsidRPr="00CA4C1D">
          <w:rPr>
            <w:lang w:eastAsia="zh-CN"/>
          </w:rPr>
          <w:t xml:space="preserve"> </w:t>
        </w:r>
        <w:r w:rsidRPr="00165451">
          <w:rPr>
            <w:lang w:eastAsia="zh-CN"/>
          </w:rPr>
          <w:t xml:space="preserve">A-IoT </w:t>
        </w:r>
      </w:ins>
      <w:ins w:id="168" w:author="Huawei-Yulong" w:date="2024-09-25T15:37:00Z">
        <w:r w:rsidR="008B762E">
          <w:rPr>
            <w:lang w:eastAsia="zh-CN"/>
          </w:rPr>
          <w:t>radio</w:t>
        </w:r>
      </w:ins>
      <w:ins w:id="169" w:author="Huawei-Yulong" w:date="2024-08-27T17:00:00Z">
        <w:r>
          <w:rPr>
            <w:lang w:eastAsia="zh-CN"/>
          </w:rPr>
          <w:t xml:space="preserve"> </w:t>
        </w:r>
        <w:r w:rsidRPr="00165451">
          <w:rPr>
            <w:lang w:eastAsia="zh-CN"/>
          </w:rPr>
          <w:t>interface</w:t>
        </w:r>
      </w:ins>
      <w:ins w:id="170" w:author="Huawei-Yulong" w:date="2024-08-27T17:01:00Z">
        <w:r>
          <w:rPr>
            <w:lang w:eastAsia="zh-CN"/>
          </w:rPr>
          <w:t xml:space="preserve"> </w:t>
        </w:r>
      </w:ins>
      <w:ins w:id="171" w:author="Huawei-Yulong" w:date="2024-08-27T17:00:00Z">
        <w:r>
          <w:rPr>
            <w:lang w:eastAsia="zh-CN"/>
          </w:rPr>
          <w:t xml:space="preserve">as the upper layer data. </w:t>
        </w:r>
      </w:ins>
      <w:r w:rsidR="004C2F19" w:rsidRPr="00165451">
        <w:rPr>
          <w:lang w:eastAsia="zh-CN"/>
        </w:rPr>
        <w:t>As to the protocol stack for A-IoT</w:t>
      </w:r>
      <w:r w:rsidRPr="00F60F2A">
        <w:rPr>
          <w:lang w:eastAsia="zh-CN"/>
        </w:rPr>
        <w:t xml:space="preserve"> </w:t>
      </w:r>
      <w:ins w:id="172" w:author="Huawei-Yulong" w:date="2024-09-25T15:35:00Z">
        <w:r w:rsidR="008B762E">
          <w:rPr>
            <w:lang w:eastAsia="zh-CN"/>
          </w:rPr>
          <w:t>radio</w:t>
        </w:r>
      </w:ins>
      <w:r w:rsidR="004C2F19" w:rsidRPr="00165451">
        <w:rPr>
          <w:lang w:eastAsia="zh-CN"/>
        </w:rPr>
        <w:t xml:space="preserve"> interfac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00E065C2" w:rsidR="004C2F19" w:rsidRPr="002A010A" w:rsidRDefault="0050152C" w:rsidP="00CF2BEA">
      <w:pPr>
        <w:pStyle w:val="NO"/>
      </w:pPr>
      <w:ins w:id="173" w:author="Rapp_POST127bis" w:date="2024-10-21T14:32:00Z">
        <w:r>
          <w:t>NOTE 1:</w:t>
        </w:r>
        <w:r>
          <w:tab/>
        </w:r>
      </w:ins>
      <w:del w:id="174" w:author="Rapp_POST127bis" w:date="2024-10-21T14:32:00Z">
        <w:r w:rsidR="004C2F19" w:rsidRPr="002A010A" w:rsidDel="0050152C">
          <w:rPr>
            <w:rFonts w:hint="eastAsia"/>
          </w:rPr>
          <w:delText>E</w:delText>
        </w:r>
        <w:r w:rsidR="004C2F19" w:rsidRPr="002A010A" w:rsidDel="0050152C">
          <w:delText>ditor’s Note:</w:delText>
        </w:r>
        <w:r w:rsidR="004C2F19" w:rsidRPr="002A010A" w:rsidDel="0050152C">
          <w:tab/>
        </w:r>
      </w:del>
      <w:r w:rsidR="004C2F19" w:rsidRPr="002A010A">
        <w:t xml:space="preserve">Based on the study of the required functionalities, </w:t>
      </w:r>
      <w:ins w:id="175" w:author="Rapp_POST127bis" w:date="2024-10-21T14:32:00Z">
        <w:r w:rsidR="00E10DB8">
          <w:t>i</w:t>
        </w:r>
        <w:r>
          <w:t>t can be further discussed on whether</w:t>
        </w:r>
      </w:ins>
      <w:del w:id="176" w:author="Rapp_POST127bis" w:date="2024-10-21T14:32:00Z">
        <w:r w:rsidR="004C2F19" w:rsidRPr="002A010A" w:rsidDel="0050152C">
          <w:delText>it is FFS if</w:delText>
        </w:r>
      </w:del>
      <w:r w:rsidR="004C2F19" w:rsidRPr="002A010A">
        <w:t xml:space="preserve"> a new AS protocol on top of A-IoT MAC layer is needed.</w:t>
      </w:r>
    </w:p>
    <w:p w14:paraId="2FD10DF9" w14:textId="41178EC2" w:rsidR="00923C9C" w:rsidRPr="00165451" w:rsidRDefault="002C1DAB" w:rsidP="00923C9C">
      <w:pPr>
        <w:pStyle w:val="TH"/>
        <w:rPr>
          <w:ins w:id="177" w:author="Huawei-Yulong" w:date="2024-08-31T09:11:00Z"/>
          <w:rFonts w:eastAsia="DengXian"/>
          <w:lang w:eastAsia="zh-CN"/>
        </w:rPr>
      </w:pPr>
      <w:ins w:id="178" w:author="Huawei-Yulong" w:date="2024-09-27T17:19:00Z">
        <w:r>
          <w:object w:dxaOrig="3673" w:dyaOrig="1837" w14:anchorId="56873653">
            <v:shape id="_x0000_i1026" type="#_x0000_t75" style="width:184.95pt;height:91.8pt" o:ole="">
              <v:imagedata r:id="rId32" o:title=""/>
            </v:shape>
            <o:OLEObject Type="Embed" ProgID="Visio.Drawing.15" ShapeID="_x0000_i1026" DrawAspect="Content" ObjectID="_1792054396" r:id="rId33"/>
          </w:object>
        </w:r>
      </w:ins>
    </w:p>
    <w:p w14:paraId="0211E4B9" w14:textId="4098617A" w:rsidR="00923C9C" w:rsidRPr="00165451" w:rsidRDefault="00923C9C" w:rsidP="00923C9C">
      <w:pPr>
        <w:pStyle w:val="TF"/>
        <w:rPr>
          <w:ins w:id="179" w:author="Huawei-Yulong" w:date="2024-08-31T09:11:00Z"/>
        </w:rPr>
      </w:pPr>
      <w:ins w:id="180"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ins>
      <w:ins w:id="181" w:author="Huawei-Yulong" w:date="2024-09-25T15:36:00Z">
        <w:r w:rsidR="008B762E">
          <w:rPr>
            <w:lang w:eastAsia="zh-CN"/>
          </w:rPr>
          <w:t>radio</w:t>
        </w:r>
      </w:ins>
      <w:ins w:id="182" w:author="Huawei-Yulong" w:date="2024-08-31T09:11:00Z">
        <w:r>
          <w:rPr>
            <w:lang w:eastAsia="zh-CN"/>
          </w:rPr>
          <w:t xml:space="preserve">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lastRenderedPageBreak/>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A-IoT data transmission (see clause 6.</w:t>
      </w:r>
      <w:r>
        <w:rPr>
          <w:lang w:val="en-US"/>
        </w:rPr>
        <w:t>3</w:t>
      </w:r>
      <w:r w:rsidRPr="00165451">
        <w:t>.</w:t>
      </w:r>
      <w:del w:id="183" w:author="Huawei-Yulong" w:date="2024-08-31T09:10:00Z">
        <w:r w:rsidRPr="00165451" w:rsidDel="00FC0CC3">
          <w:delText>4</w:delText>
        </w:r>
      </w:del>
      <w:ins w:id="184"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pPr>
      <w:ins w:id="185" w:author="Huawei-Yulong" w:date="2024-08-31T09:08:00Z">
        <w:r>
          <w:rPr>
            <w:rFonts w:eastAsia="DengXian" w:hint="eastAsia"/>
          </w:rPr>
          <w:t>-</w:t>
        </w:r>
        <w:r>
          <w:rPr>
            <w:rFonts w:eastAsia="DengXian"/>
          </w:rPr>
          <w:tab/>
        </w:r>
        <w:r w:rsidRPr="00165451">
          <w:t xml:space="preserve">AS security </w:t>
        </w:r>
        <w:r>
          <w:t>(</w:t>
        </w:r>
      </w:ins>
      <w:moveToRangeStart w:id="186" w:author="Huawei-Yulong" w:date="2024-08-31T09:09:00Z" w:name="move175987777"/>
      <w:moveTo w:id="187" w:author="Huawei-Yulong" w:date="2024-08-31T09:09:00Z">
        <w:r w:rsidRPr="00165451">
          <w:t>The AS layer design assumes no support of AS security, unless the study in [</w:t>
        </w:r>
        <w:r>
          <w:t>8</w:t>
        </w:r>
        <w:r w:rsidRPr="00165451">
          <w:t>] further concludes differently.</w:t>
        </w:r>
      </w:moveTo>
      <w:ins w:id="188" w:author="Huawei-Yulong" w:date="2024-08-31T09:10:00Z">
        <w:r w:rsidR="00AE537B">
          <w:rPr>
            <w:rFonts w:eastAsia="DengXian"/>
            <w:lang w:val="en-GB" w:eastAsia="zh-CN"/>
          </w:rPr>
          <w:t>)</w:t>
        </w:r>
      </w:ins>
    </w:p>
    <w:moveToRangeEnd w:id="186"/>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SimSun" w:hint="eastAsia"/>
          <w:lang w:eastAsia="zh-CN"/>
        </w:rPr>
        <w:t>-</w:t>
      </w:r>
      <w:r w:rsidRPr="00165451">
        <w:rPr>
          <w:rFonts w:eastAsia="SimSun"/>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epetition</w:t>
      </w:r>
    </w:p>
    <w:p w14:paraId="6BB5D31A" w14:textId="6095E50D" w:rsidR="004C2F19" w:rsidRPr="002A010A" w:rsidRDefault="004C2F19" w:rsidP="004C2F19">
      <w:pPr>
        <w:pStyle w:val="NO"/>
      </w:pPr>
      <w:r w:rsidRPr="002A010A">
        <w:t xml:space="preserve">NOTE </w:t>
      </w:r>
      <w:ins w:id="189" w:author="Rapp_POST127bis" w:date="2024-10-21T14:33:00Z">
        <w:r w:rsidR="00200F2A">
          <w:t>2</w:t>
        </w:r>
      </w:ins>
      <w:del w:id="190" w:author="Rapp_POST127bis" w:date="2024-10-21T14:33:00Z">
        <w:r w:rsidRPr="002A010A" w:rsidDel="00200F2A">
          <w:delText>1</w:delText>
        </w:r>
      </w:del>
      <w:r w:rsidRPr="002A010A">
        <w:t>:</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32F6A952" w:rsidR="004C2F19" w:rsidRPr="002A010A" w:rsidRDefault="004C2F19" w:rsidP="004C2F19">
      <w:pPr>
        <w:pStyle w:val="B1"/>
      </w:pPr>
      <w:r w:rsidRPr="002A010A">
        <w:t>-</w:t>
      </w:r>
      <w:r w:rsidRPr="002A010A">
        <w:tab/>
      </w:r>
      <w:del w:id="191" w:author="Rapp_POST127bis" w:date="2024-10-29T11:25:00Z">
        <w:r w:rsidRPr="002A010A" w:rsidDel="004C67DC">
          <w:delText xml:space="preserve">Legacy </w:delText>
        </w:r>
      </w:del>
      <w:r w:rsidRPr="002A010A">
        <w:t>NR SR</w:t>
      </w:r>
      <w:ins w:id="192" w:author="Rapp_POST127bis" w:date="2024-11-01T16:47:00Z">
        <w:r w:rsidR="009C794E" w:rsidRPr="00807D22">
          <w:rPr>
            <w:rFonts w:eastAsia="DengXian"/>
            <w:color w:val="FF0000"/>
            <w:u w:val="single"/>
            <w:lang w:eastAsia="zh-CN"/>
          </w:rPr>
          <w:t>, as in</w:t>
        </w:r>
        <w:r w:rsidR="00BB2C9B" w:rsidRPr="00165451">
          <w:rPr>
            <w:lang w:eastAsia="zh-CN"/>
          </w:rPr>
          <w:t xml:space="preserve"> TS </w:t>
        </w:r>
        <w:r w:rsidR="00BB2C9B" w:rsidRPr="00165451">
          <w:t>38.300</w:t>
        </w:r>
        <w:r w:rsidR="009C794E" w:rsidRPr="00807D22">
          <w:rPr>
            <w:rFonts w:eastAsia="DengXian"/>
            <w:color w:val="FF0000"/>
            <w:u w:val="single"/>
            <w:lang w:eastAsia="zh-CN"/>
          </w:rPr>
          <w:t xml:space="preserve"> [</w:t>
        </w:r>
        <w:r w:rsidR="009C794E" w:rsidRPr="00807D22">
          <w:rPr>
            <w:color w:val="FF0000"/>
            <w:u w:val="single"/>
          </w:rPr>
          <w:t>9</w:t>
        </w:r>
        <w:r w:rsidR="009C794E" w:rsidRPr="00807D22">
          <w:rPr>
            <w:rFonts w:eastAsia="DengXian"/>
            <w:color w:val="FF0000"/>
            <w:u w:val="single"/>
            <w:lang w:eastAsia="zh-CN"/>
          </w:rPr>
          <w:t>]</w:t>
        </w:r>
      </w:ins>
    </w:p>
    <w:p w14:paraId="6A8CBFF7" w14:textId="3BCA7CB7" w:rsidR="004C2F19" w:rsidRPr="002A010A" w:rsidDel="00923C9C" w:rsidRDefault="004C2F19" w:rsidP="004C2F19">
      <w:pPr>
        <w:pStyle w:val="B1"/>
        <w:rPr>
          <w:del w:id="193" w:author="Huawei-Yulong" w:date="2024-08-31T09:13:00Z"/>
        </w:rPr>
      </w:pPr>
      <w:r w:rsidRPr="002A010A">
        <w:t>-</w:t>
      </w:r>
      <w:r w:rsidRPr="002A010A">
        <w:tab/>
      </w:r>
      <w:del w:id="194" w:author="Rapp_POST127bis" w:date="2024-10-29T11:25:00Z">
        <w:r w:rsidRPr="002A010A" w:rsidDel="004C67DC">
          <w:delText xml:space="preserve">Legacy </w:delText>
        </w:r>
      </w:del>
      <w:r w:rsidRPr="002A010A">
        <w:t>NR BSR</w:t>
      </w:r>
      <w:ins w:id="195" w:author="Rapp_POST127bis" w:date="2024-11-01T16:47:00Z">
        <w:r w:rsidR="009C794E" w:rsidRPr="00807D22">
          <w:rPr>
            <w:rFonts w:eastAsia="DengXian"/>
            <w:color w:val="FF0000"/>
            <w:u w:val="single"/>
            <w:lang w:eastAsia="zh-CN"/>
          </w:rPr>
          <w:t>, as in</w:t>
        </w:r>
        <w:r w:rsidR="00BB2C9B" w:rsidRPr="00165451">
          <w:rPr>
            <w:lang w:eastAsia="zh-CN"/>
          </w:rPr>
          <w:t xml:space="preserve"> TS </w:t>
        </w:r>
        <w:r w:rsidR="00BB2C9B" w:rsidRPr="00165451">
          <w:t>38.300</w:t>
        </w:r>
        <w:r w:rsidR="009C794E" w:rsidRPr="00807D22">
          <w:rPr>
            <w:rFonts w:eastAsia="DengXian"/>
            <w:color w:val="FF0000"/>
            <w:u w:val="single"/>
            <w:lang w:eastAsia="zh-CN"/>
          </w:rPr>
          <w:t xml:space="preserve"> [</w:t>
        </w:r>
        <w:r w:rsidR="009C794E" w:rsidRPr="00807D22">
          <w:rPr>
            <w:color w:val="FF0000"/>
            <w:u w:val="single"/>
          </w:rPr>
          <w:t>9</w:t>
        </w:r>
        <w:r w:rsidR="009C794E" w:rsidRPr="00807D22">
          <w:rPr>
            <w:rFonts w:eastAsia="DengXian"/>
            <w:color w:val="FF0000"/>
            <w:u w:val="single"/>
            <w:lang w:eastAsia="zh-CN"/>
          </w:rPr>
          <w:t>]</w:t>
        </w:r>
      </w:ins>
    </w:p>
    <w:p w14:paraId="34AD4584" w14:textId="77777777" w:rsidR="004C2F19" w:rsidRPr="00165451" w:rsidRDefault="004C2F19">
      <w:pPr>
        <w:pStyle w:val="B1"/>
        <w:rPr>
          <w:rFonts w:eastAsia="Yu Mincho"/>
        </w:rPr>
        <w:pPrChange w:id="196" w:author="Huawei-Yulong" w:date="2024-08-31T09:13:00Z">
          <w:pPr/>
        </w:pPrChange>
      </w:pPr>
    </w:p>
    <w:p w14:paraId="7650AA2C" w14:textId="68C65930" w:rsidR="004C2F19" w:rsidRPr="00165451" w:rsidRDefault="004C2F19" w:rsidP="004C2F19">
      <w:pPr>
        <w:pStyle w:val="Heading3"/>
      </w:pPr>
      <w:bookmarkStart w:id="197" w:name="_Toc175766741"/>
      <w:r w:rsidRPr="00165451">
        <w:t>6.</w:t>
      </w:r>
      <w:r>
        <w:t>3</w:t>
      </w:r>
      <w:r w:rsidRPr="00165451">
        <w:t>.3</w:t>
      </w:r>
      <w:r w:rsidRPr="00165451">
        <w:tab/>
        <w:t>A-IoT paging</w:t>
      </w:r>
      <w:del w:id="198" w:author="Huawei-Yulong" w:date="2024-09-06T16:00:00Z">
        <w:r w:rsidRPr="00165451" w:rsidDel="004905A9">
          <w:delText xml:space="preserve"> functionality</w:delText>
        </w:r>
      </w:del>
      <w:bookmarkEnd w:id="197"/>
    </w:p>
    <w:p w14:paraId="0F9D564B" w14:textId="7F1DE951" w:rsidR="004C2F19" w:rsidRPr="00165451" w:rsidRDefault="004C2F19" w:rsidP="004C2F19">
      <w:r w:rsidRPr="00165451">
        <w:rPr>
          <w:lang w:val="en-US" w:eastAsia="zh-CN"/>
        </w:rPr>
        <w:t xml:space="preserve">In </w:t>
      </w:r>
      <w:ins w:id="199" w:author="Huawei-Yulong" w:date="2024-09-06T15:59:00Z">
        <w:r w:rsidR="004905A9">
          <w:rPr>
            <w:rFonts w:eastAsia="DengXian"/>
            <w:lang w:eastAsia="zh-CN"/>
          </w:rPr>
          <w:t xml:space="preserve">A-IoT </w:t>
        </w:r>
      </w:ins>
      <w:r w:rsidRPr="00165451">
        <w:rPr>
          <w:lang w:val="en-US" w:eastAsia="zh-CN"/>
        </w:rPr>
        <w:t>AS layer, the A-IoT paging functionality is</w:t>
      </w:r>
      <w:ins w:id="200" w:author="Huawei-Yulong" w:date="2024-09-23T14:19:00Z">
        <w:r w:rsidR="002F6730" w:rsidRPr="00E738AC">
          <w:rPr>
            <w:lang w:val="en-US" w:eastAsia="zh-CN"/>
          </w:rPr>
          <w:t xml:space="preserve"> to use A-IoT paging message</w:t>
        </w:r>
      </w:ins>
      <w:r w:rsidRPr="00E738AC">
        <w:rPr>
          <w:lang w:val="en-US" w:eastAsia="zh-CN"/>
        </w:rPr>
        <w:t xml:space="preserve"> </w:t>
      </w:r>
      <w:r w:rsidRPr="00165451">
        <w:rPr>
          <w:lang w:val="en-US" w:eastAsia="zh-CN"/>
        </w:rPr>
        <w:t xml:space="preserve">to </w:t>
      </w:r>
      <w:r w:rsidRPr="00165451">
        <w:t xml:space="preserve">indicate device(s) that need to respond. </w:t>
      </w:r>
    </w:p>
    <w:p w14:paraId="22043BE9" w14:textId="08FE4580" w:rsidR="004C2F19" w:rsidRPr="00165451" w:rsidRDefault="004C2F19" w:rsidP="004C2F19">
      <w:r w:rsidRPr="00165451">
        <w:t>As to the A-IoT paging message, the identifier may be required to identify the device/group of devices in this trigger message (e.g.</w:t>
      </w:r>
      <w:ins w:id="201"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56C4393D"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ins w:id="202" w:author="Rapp_POST127bis" w:date="2024-10-21T14:43:00Z">
        <w:r w:rsidR="005B0825">
          <w:t xml:space="preserve"> </w:t>
        </w:r>
        <w:r w:rsidR="005B0825" w:rsidRPr="005B0825">
          <w:t>From RAN2 perspective</w:t>
        </w:r>
        <w:r w:rsidR="005B0825">
          <w:t>,</w:t>
        </w:r>
        <w:r w:rsidR="005B0825" w:rsidRPr="005B0825">
          <w:t xml:space="preserve"> it is feasible to support paging multiple </w:t>
        </w:r>
        <w:r w:rsidR="005B0825" w:rsidRPr="00165451">
          <w:t>identifiers of A-IoT devices</w:t>
        </w:r>
      </w:ins>
      <w:ins w:id="203" w:author="Rapp_POST127bis" w:date="2024-10-21T14:44:00Z">
        <w:r w:rsidR="005B0825">
          <w:t xml:space="preserve">, </w:t>
        </w:r>
      </w:ins>
      <w:ins w:id="204" w:author="Rapp_POST127bis" w:date="2024-10-21T14:43:00Z">
        <w:r w:rsidR="005B0825" w:rsidRPr="005B0825">
          <w:t>pending on TB size</w:t>
        </w:r>
        <w:r w:rsidR="005B0825">
          <w:t xml:space="preserve"> </w:t>
        </w:r>
      </w:ins>
      <w:ins w:id="205" w:author="Rapp_POST127bis" w:date="2024-10-21T14:44:00Z">
        <w:r w:rsidR="005B0825">
          <w:t xml:space="preserve">and </w:t>
        </w:r>
        <w:r w:rsidR="005B0825" w:rsidRPr="005B0825">
          <w:t xml:space="preserve">multiplexing </w:t>
        </w:r>
        <w:r w:rsidR="005B0825">
          <w:t xml:space="preserve">design </w:t>
        </w:r>
      </w:ins>
      <w:ins w:id="206" w:author="Rapp_POST127bis" w:date="2024-10-21T14:43:00Z">
        <w:r w:rsidR="005B0825">
          <w:t xml:space="preserve">of A-IoT paging </w:t>
        </w:r>
      </w:ins>
      <w:ins w:id="207" w:author="Rapp_POST127bis" w:date="2024-10-21T14:44:00Z">
        <w:r w:rsidR="005B0825">
          <w:t>message</w:t>
        </w:r>
      </w:ins>
      <w:ins w:id="208" w:author="Rapp_POST127bis" w:date="2024-10-21T14:43:00Z">
        <w:r w:rsidR="005B0825" w:rsidRPr="005B0825">
          <w:t>.</w:t>
        </w:r>
      </w:ins>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6C92DF34" w:rsidR="004C2F19" w:rsidRPr="00AE19A7" w:rsidRDefault="004C2F19" w:rsidP="004C2F19">
      <w:pPr>
        <w:rPr>
          <w:lang w:val="en-US"/>
        </w:rPr>
      </w:pPr>
      <w:r w:rsidRPr="00165451">
        <w:t>As to the A-IoT paging message, it can additionally indicate the information from which the device(s) can determine the resource(s) to be used for D2R response message(s).</w:t>
      </w:r>
      <w:ins w:id="209" w:author="Rapp_POST127bis" w:date="2024-10-21T14:52:00Z">
        <w:r w:rsidR="00F03B1F">
          <w:t xml:space="preserve"> It can be further </w:t>
        </w:r>
      </w:ins>
      <w:ins w:id="210" w:author="Rapp_POST127bis" w:date="2024-10-21T14:53:00Z">
        <w:r w:rsidR="00AE19A7">
          <w:t>considered</w:t>
        </w:r>
      </w:ins>
      <w:ins w:id="211" w:author="Rapp_POST127bis" w:date="2024-10-21T14:52:00Z">
        <w:r w:rsidR="00F03B1F">
          <w:t xml:space="preserve"> on more details </w:t>
        </w:r>
      </w:ins>
      <w:ins w:id="212" w:author="Rapp_POST127bis" w:date="2024-10-21T14:53:00Z">
        <w:r w:rsidR="00AE19A7">
          <w:t>for the discussion in sub-clause 6.1.</w:t>
        </w:r>
      </w:ins>
    </w:p>
    <w:p w14:paraId="06F9FC20" w14:textId="20320A06" w:rsidR="004C2F19" w:rsidRPr="00165451" w:rsidRDefault="004C2F19" w:rsidP="004C2F19">
      <w:pPr>
        <w:rPr>
          <w:rFonts w:eastAsia="DengXian"/>
          <w:lang w:val="en-US" w:eastAsia="zh-CN"/>
        </w:rPr>
      </w:pPr>
      <w:r w:rsidRPr="00165451">
        <w:rPr>
          <w:rFonts w:eastAsia="DengXian"/>
          <w:lang w:val="en-US" w:eastAsia="zh-CN"/>
        </w:rPr>
        <w:lastRenderedPageBreak/>
        <w:t>For A-IoT device paging functionality, it is understood that the legacy paging message, legacy paging occasion and legacy DRX from NR are not supported (</w:t>
      </w:r>
      <w:r w:rsidRPr="00165451">
        <w:rPr>
          <w:rFonts w:eastAsia="DengXian" w:hint="eastAsia"/>
          <w:lang w:eastAsia="zh-CN"/>
        </w:rPr>
        <w:t>S</w:t>
      </w:r>
      <w:r w:rsidRPr="00165451">
        <w:rPr>
          <w:rFonts w:eastAsia="DengXian"/>
          <w:lang w:eastAsia="zh-CN"/>
        </w:rPr>
        <w:t xml:space="preserve">ee TS </w:t>
      </w:r>
      <w:r w:rsidRPr="00165451">
        <w:t>38.300</w:t>
      </w:r>
      <w:r>
        <w:t xml:space="preserve"> [9]</w:t>
      </w:r>
      <w:r w:rsidRPr="00165451">
        <w:t xml:space="preserve"> for references for any legacy NR </w:t>
      </w:r>
      <w:r w:rsidRPr="00165451">
        <w:rPr>
          <w:rFonts w:eastAsia="DengXian"/>
          <w:lang w:eastAsia="zh-CN"/>
        </w:rPr>
        <w:t>functionality</w:t>
      </w:r>
      <w:r w:rsidRPr="00165451">
        <w:rPr>
          <w:rFonts w:eastAsia="DengXian"/>
          <w:lang w:val="en-US" w:eastAsia="zh-CN"/>
        </w:rPr>
        <w:t>).</w:t>
      </w:r>
      <w:r w:rsidRPr="00165451">
        <w:t xml:space="preserve"> From RAN2 perspective, it is assumed that the A-IoT device can receive as long as there is enough energy</w:t>
      </w:r>
      <w:ins w:id="213" w:author="Rapp_POST127bis" w:date="2024-10-21T14:41:00Z">
        <w:r w:rsidR="00BE6C82">
          <w:t xml:space="preserve"> (it can be further consider</w:t>
        </w:r>
      </w:ins>
      <w:ins w:id="214" w:author="Rapp_POST127bis" w:date="2024-10-21T14:53:00Z">
        <w:r w:rsidR="00F03B1F">
          <w:t>ed</w:t>
        </w:r>
      </w:ins>
      <w:ins w:id="215" w:author="Rapp_POST127bis" w:date="2024-10-21T14:41:00Z">
        <w:r w:rsidR="00BE6C82">
          <w:t xml:space="preserve"> on the discussion in sub-clause 6.1 and 6.2)</w:t>
        </w:r>
      </w:ins>
      <w:r w:rsidRPr="00165451">
        <w:t>.</w:t>
      </w:r>
    </w:p>
    <w:p w14:paraId="741CF177" w14:textId="65A1F43A" w:rsidR="00923C9C" w:rsidRPr="00C5494D" w:rsidRDefault="00923C9C" w:rsidP="00C5494D">
      <w:pPr>
        <w:rPr>
          <w:ins w:id="216" w:author="Huawei-Yulong" w:date="2024-08-31T09:14:00Z"/>
          <w:rFonts w:eastAsia="DengXian"/>
          <w:lang w:val="en-US" w:eastAsia="zh-CN"/>
        </w:rPr>
      </w:pPr>
      <w:bookmarkStart w:id="217" w:name="_Toc175766742"/>
      <w:ins w:id="218" w:author="Huawei-Yulong" w:date="2024-08-31T09:14: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w:t>
        </w:r>
      </w:ins>
      <w:ins w:id="219" w:author="Huawei-Yulong" w:date="2024-09-25T15:34:00Z">
        <w:r w:rsidR="0071048F">
          <w:t>T</w:t>
        </w:r>
      </w:ins>
      <w:ins w:id="220" w:author="Huawei-Yulong" w:date="2024-08-31T09:14:00Z">
        <w:r>
          <w:t xml:space="preserve">he duplicated response </w:t>
        </w:r>
      </w:ins>
      <w:ins w:id="221" w:author="Huawei-Yulong" w:date="2024-09-01T10:02:00Z">
        <w:r w:rsidR="00046E30">
          <w:t xml:space="preserve">from devices </w:t>
        </w:r>
      </w:ins>
      <w:ins w:id="222" w:author="Huawei-Yulong" w:date="2024-08-31T09:14:00Z">
        <w:r>
          <w:t>for the same service reques</w:t>
        </w:r>
      </w:ins>
      <w:ins w:id="223" w:author="Huawei-Yulong" w:date="2024-09-25T15:34:00Z">
        <w:r w:rsidR="0071048F">
          <w:t>t should be avoided</w:t>
        </w:r>
      </w:ins>
      <w:ins w:id="224" w:author="Huawei-Yulong" w:date="2024-08-31T09:14:00Z">
        <w:r>
          <w:t>.</w:t>
        </w:r>
      </w:ins>
      <w:ins w:id="225" w:author="Rapp_POST127bis" w:date="2024-10-21T14:33:00Z">
        <w:r w:rsidR="00C5494D">
          <w:t xml:space="preserve"> The A-IoT paging message can include information to avoid this duplicated response from the device to a reader. This information should be short and simple. </w:t>
        </w:r>
      </w:ins>
      <w:ins w:id="226" w:author="Rapp_POST127bis" w:date="2024-10-21T14:35:00Z">
        <w:r w:rsidR="00C5494D">
          <w:t xml:space="preserve">It can be further discussed on </w:t>
        </w:r>
      </w:ins>
      <w:ins w:id="227" w:author="Rapp_POST127bis" w:date="2024-10-21T14:33:00Z">
        <w:r w:rsidR="00C5494D">
          <w:t xml:space="preserve">how to </w:t>
        </w:r>
      </w:ins>
      <w:ins w:id="228" w:author="Rapp_POST127bis" w:date="2024-10-29T11:26:00Z">
        <w:r w:rsidR="001E2614">
          <w:t>design</w:t>
        </w:r>
      </w:ins>
      <w:ins w:id="229" w:author="Rapp_POST127bis" w:date="2024-10-31T16:46:00Z">
        <w:r w:rsidR="00113856" w:rsidRPr="00113856">
          <w:t xml:space="preserve"> </w:t>
        </w:r>
      </w:ins>
      <w:ins w:id="230" w:author="Rapp_POST127bis" w:date="2024-10-21T14:35:00Z">
        <w:r w:rsidR="00C5494D">
          <w:t xml:space="preserve">this information in A-IoT paging message </w:t>
        </w:r>
      </w:ins>
      <w:ins w:id="231" w:author="Rapp_POST127bis" w:date="2024-10-21T14:36:00Z">
        <w:r w:rsidR="00C5494D">
          <w:t>(e.g. as stage-3 details</w:t>
        </w:r>
      </w:ins>
      <w:ins w:id="232" w:author="Rapp_POST127bis" w:date="2024-10-31T16:47:00Z">
        <w:r w:rsidR="00113856">
          <w:t xml:space="preserve"> and also </w:t>
        </w:r>
      </w:ins>
      <w:ins w:id="233" w:author="Rapp_POST127bis" w:date="2024-10-31T16:48:00Z">
        <w:r w:rsidR="00113856">
          <w:t xml:space="preserve">considering the aspects from </w:t>
        </w:r>
      </w:ins>
      <w:ins w:id="234" w:author="Rapp_POST127bis" w:date="2024-10-31T16:47:00Z">
        <w:r w:rsidR="00113856">
          <w:t>other WGs</w:t>
        </w:r>
      </w:ins>
      <w:ins w:id="235" w:author="Rapp_POST127bis" w:date="2024-10-31T16:48:00Z">
        <w:r w:rsidR="00113856">
          <w:t xml:space="preserve"> for this</w:t>
        </w:r>
      </w:ins>
      <w:ins w:id="236" w:author="Rapp_POST127bis" w:date="2024-10-21T14:36:00Z">
        <w:r w:rsidR="00C5494D">
          <w:t>)</w:t>
        </w:r>
      </w:ins>
      <w:ins w:id="237" w:author="Rapp_POST127bis" w:date="2024-10-21T14:33:00Z">
        <w:r w:rsidR="00C5494D">
          <w:t xml:space="preserve">. </w:t>
        </w:r>
      </w:ins>
      <w:ins w:id="238" w:author="Rapp_POST127bis" w:date="2024-10-21T14:36:00Z">
        <w:r w:rsidR="00C5494D">
          <w:t>Then, b</w:t>
        </w:r>
      </w:ins>
      <w:ins w:id="239" w:author="Rapp_POST127bis" w:date="2024-10-21T14:33:00Z">
        <w:r w:rsidR="00C5494D">
          <w:t>ased on this information</w:t>
        </w:r>
      </w:ins>
      <w:ins w:id="240" w:author="Rapp_POST127bis" w:date="2024-10-21T14:36:00Z">
        <w:r w:rsidR="00C5494D">
          <w:t>,</w:t>
        </w:r>
      </w:ins>
      <w:ins w:id="241" w:author="Rapp_POST127bis" w:date="2024-10-21T14:33:00Z">
        <w:r w:rsidR="00C5494D">
          <w:t xml:space="preserve"> the device determines whether to skip sending the response to </w:t>
        </w:r>
      </w:ins>
      <w:ins w:id="242" w:author="Rapp_POST127bis" w:date="2024-10-21T14:36:00Z">
        <w:r w:rsidR="00C5494D">
          <w:t xml:space="preserve">A-IoT </w:t>
        </w:r>
      </w:ins>
      <w:ins w:id="243" w:author="Rapp_POST127bis" w:date="2024-10-21T14:33:00Z">
        <w:r w:rsidR="00C5494D">
          <w:t>paging</w:t>
        </w:r>
      </w:ins>
      <w:ins w:id="244" w:author="Rapp_POST127bis" w:date="2024-10-21T14:36:00Z">
        <w:r w:rsidR="00C5494D" w:rsidRPr="00C5494D">
          <w:t xml:space="preserve"> </w:t>
        </w:r>
        <w:r w:rsidR="00C5494D">
          <w:t>message</w:t>
        </w:r>
      </w:ins>
      <w:ins w:id="245" w:author="Rapp_POST127bis" w:date="2024-10-29T11:27:00Z">
        <w:r w:rsidR="00612CC4">
          <w:t xml:space="preserve"> or not</w:t>
        </w:r>
      </w:ins>
      <w:ins w:id="246" w:author="Rapp_POST127bis" w:date="2024-10-22T11:25:00Z">
        <w:r w:rsidR="005C4405">
          <w:t xml:space="preserve"> (if the device ha</w:t>
        </w:r>
      </w:ins>
      <w:ins w:id="247" w:author="Rapp_POST127bis" w:date="2024-10-31T16:49:00Z">
        <w:r w:rsidR="0082538C">
          <w:t>d</w:t>
        </w:r>
      </w:ins>
      <w:ins w:id="248" w:author="Rapp_POST127bis" w:date="2024-10-22T11:25:00Z">
        <w:r w:rsidR="005C4405">
          <w:t xml:space="preserve"> successfully responded the same service before)</w:t>
        </w:r>
      </w:ins>
      <w:ins w:id="249" w:author="Rapp_POST127bis" w:date="2024-10-21T14:33:00Z">
        <w:r w:rsidR="00C5494D">
          <w:t>.</w:t>
        </w:r>
      </w:ins>
    </w:p>
    <w:p w14:paraId="3F4A1B10" w14:textId="77777777" w:rsidR="004C2F19" w:rsidRPr="00165451" w:rsidRDefault="004C2F19" w:rsidP="004C2F19">
      <w:pPr>
        <w:pStyle w:val="Heading3"/>
      </w:pPr>
      <w:r w:rsidRPr="00165451">
        <w:t>6.</w:t>
      </w:r>
      <w:r>
        <w:t>3</w:t>
      </w:r>
      <w:r w:rsidRPr="00165451">
        <w:t>.4</w:t>
      </w:r>
      <w:r w:rsidRPr="00165451">
        <w:tab/>
        <w:t>A-IoT random access procedure</w:t>
      </w:r>
      <w:bookmarkEnd w:id="217"/>
    </w:p>
    <w:p w14:paraId="18FCFA93" w14:textId="3FCC5347" w:rsidR="004C2F19" w:rsidRPr="00165451" w:rsidRDefault="004C2F19" w:rsidP="004C2F19">
      <w:r w:rsidRPr="00165451">
        <w:t>A-IoT random access procedure</w:t>
      </w:r>
      <w:del w:id="250"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251"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6B44F59F" w:rsidR="004C2F19" w:rsidRPr="00165451" w:rsidRDefault="004C2F19" w:rsidP="004C2F19">
      <w:pPr>
        <w:rPr>
          <w:rFonts w:eastAsia="Yu Mincho"/>
        </w:rPr>
      </w:pPr>
      <w:r w:rsidRPr="00165451">
        <w:t>The slotted-ALOHA is the baseline for A-IoT random access procedure.</w:t>
      </w:r>
    </w:p>
    <w:p w14:paraId="76765142" w14:textId="15375053" w:rsidR="001F38BE" w:rsidRPr="005327E3" w:rsidRDefault="00046C53" w:rsidP="004E69CF">
      <w:pPr>
        <w:pStyle w:val="TH"/>
        <w:rPr>
          <w:ins w:id="252" w:author="Huawei-Yulong" w:date="2024-08-31T09:14:00Z"/>
          <w:rFonts w:ascii="Times New Roman" w:hAnsi="Times New Roman"/>
          <w:snapToGrid w:val="0"/>
          <w:color w:val="000000"/>
          <w:w w:val="0"/>
          <w:sz w:val="0"/>
          <w:szCs w:val="0"/>
          <w:u w:color="000000"/>
          <w:bdr w:val="none" w:sz="0" w:space="0" w:color="000000"/>
          <w:shd w:val="clear" w:color="000000" w:fill="000000"/>
          <w:lang w:bidi="x-none"/>
        </w:rPr>
      </w:pPr>
      <w:ins w:id="253" w:author="Huawei-Yulong" w:date="2024-09-23T14:34:00Z">
        <w:r w:rsidRPr="00046C53">
          <w:rPr>
            <w:rFonts w:ascii="Times New Roman" w:hAnsi="Times New Roman"/>
            <w:snapToGrid w:val="0"/>
            <w:color w:val="000000"/>
            <w:w w:val="0"/>
            <w:sz w:val="0"/>
            <w:szCs w:val="0"/>
            <w:u w:color="000000"/>
            <w:bdr w:val="none" w:sz="0" w:space="0" w:color="000000"/>
            <w:shd w:val="clear" w:color="000000" w:fill="000000"/>
            <w:lang w:bidi="x-none"/>
          </w:rPr>
          <w:t xml:space="preserve"> </w:t>
        </w:r>
      </w:ins>
      <w:ins w:id="254" w:author="Huawei-Yulong" w:date="2024-09-27T17:20:00Z">
        <w:r w:rsidR="002C1DAB">
          <w:object w:dxaOrig="5508" w:dyaOrig="1657" w14:anchorId="2EE0C550">
            <v:shape id="_x0000_i1027" type="#_x0000_t75" style="width:411.85pt;height:124.2pt" o:ole="">
              <v:imagedata r:id="rId34" o:title=""/>
            </v:shape>
            <o:OLEObject Type="Embed" ProgID="Visio.Drawing.15" ShapeID="_x0000_i1027" DrawAspect="Content" ObjectID="_1792054397" r:id="rId35"/>
          </w:object>
        </w:r>
      </w:ins>
    </w:p>
    <w:p w14:paraId="3A28C4C9" w14:textId="68C749FC" w:rsidR="00923C9C" w:rsidRPr="00165451" w:rsidRDefault="00923C9C" w:rsidP="00923C9C">
      <w:pPr>
        <w:pStyle w:val="TF"/>
        <w:rPr>
          <w:ins w:id="255" w:author="Huawei-Yulong" w:date="2024-08-31T09:14:00Z"/>
        </w:rPr>
      </w:pPr>
      <w:ins w:id="256"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257" w:author="Huawei-Yulong" w:date="2024-09-01T10:05:00Z">
        <w:r w:rsidR="00793F15">
          <w:t xml:space="preserve"> procedure</w:t>
        </w:r>
      </w:ins>
    </w:p>
    <w:p w14:paraId="70F3D253" w14:textId="3F80C986" w:rsidR="00676A28" w:rsidRPr="00E95C8C" w:rsidRDefault="00923C9C" w:rsidP="007D6FB9">
      <w:pPr>
        <w:rPr>
          <w:ins w:id="258" w:author="Huawei-Yulong" w:date="2024-09-23T14:25:00Z"/>
          <w:rFonts w:eastAsia="DengXian"/>
          <w:bCs/>
          <w:lang w:eastAsia="zh-CN"/>
        </w:rPr>
      </w:pPr>
      <w:ins w:id="259" w:author="Huawei-Yulong" w:date="2024-08-31T09:14:00Z">
        <w:r w:rsidRPr="00AF4432">
          <w:rPr>
            <w:rFonts w:eastAsia="SimSun" w:hint="eastAsia"/>
            <w:b/>
            <w:lang w:eastAsia="zh-CN"/>
          </w:rPr>
          <w:t>A</w:t>
        </w:r>
        <w:r w:rsidRPr="00AF4432">
          <w:rPr>
            <w:rFonts w:eastAsia="SimSun"/>
            <w:b/>
            <w:lang w:eastAsia="zh-CN"/>
          </w:rPr>
          <w:t>ccess occasion</w:t>
        </w:r>
        <w:r>
          <w:rPr>
            <w:rFonts w:eastAsia="SimSun"/>
            <w:lang w:eastAsia="zh-CN"/>
          </w:rPr>
          <w:t>: An opportunity of time</w:t>
        </w:r>
      </w:ins>
      <w:ins w:id="260" w:author="Huawei-Yulong" w:date="2024-09-01T09:20:00Z">
        <w:r w:rsidR="000073EB">
          <w:rPr>
            <w:rFonts w:eastAsia="SimSun"/>
            <w:lang w:eastAsia="zh-CN"/>
          </w:rPr>
          <w:t>-</w:t>
        </w:r>
      </w:ins>
      <w:ins w:id="261" w:author="Huawei-Yulong" w:date="2024-08-31T09:14:00Z">
        <w:r>
          <w:rPr>
            <w:rFonts w:eastAsia="SimSun"/>
            <w:lang w:eastAsia="zh-CN"/>
          </w:rPr>
          <w:t>frequency resource for A-IoT device</w:t>
        </w:r>
      </w:ins>
      <w:ins w:id="262" w:author="Huawei-Yulong" w:date="2024-09-23T14:28:00Z">
        <w:r w:rsidR="00676A28">
          <w:rPr>
            <w:rFonts w:eastAsia="SimSun"/>
            <w:lang w:eastAsia="zh-CN"/>
          </w:rPr>
          <w:t>(s)</w:t>
        </w:r>
      </w:ins>
      <w:ins w:id="263" w:author="Huawei-Yulong" w:date="2024-08-31T09:14:00Z">
        <w:r>
          <w:rPr>
            <w:rFonts w:eastAsia="SimSun"/>
            <w:lang w:eastAsia="zh-CN"/>
          </w:rPr>
          <w:t xml:space="preserve"> to perform access (e.g.</w:t>
        </w:r>
      </w:ins>
      <w:ins w:id="264" w:author="Huawei-Yulong" w:date="2024-09-06T15:43:00Z">
        <w:r w:rsidR="0010014A">
          <w:rPr>
            <w:rFonts w:eastAsia="SimSun"/>
            <w:lang w:eastAsia="zh-CN"/>
          </w:rPr>
          <w:t>,</w:t>
        </w:r>
      </w:ins>
      <w:ins w:id="265" w:author="Huawei-Yulong" w:date="2024-08-31T09:14:00Z">
        <w:r>
          <w:rPr>
            <w:rFonts w:eastAsia="SimSun"/>
            <w:lang w:eastAsia="zh-CN"/>
          </w:rPr>
          <w:t xml:space="preserve"> transmitting the A-IoT Msg1</w:t>
        </w:r>
      </w:ins>
      <w:ins w:id="266" w:author="Huawei-Yulong" w:date="2024-09-23T14:31:00Z">
        <w:r w:rsidR="006C3089">
          <w:rPr>
            <w:rFonts w:eastAsia="SimSun"/>
            <w:lang w:eastAsia="zh-CN"/>
          </w:rPr>
          <w:t xml:space="preserve"> by the device</w:t>
        </w:r>
      </w:ins>
      <w:ins w:id="267" w:author="Huawei-Yulong" w:date="2024-08-31T09:14:00Z">
        <w:r>
          <w:rPr>
            <w:rFonts w:eastAsia="SimSun"/>
            <w:lang w:eastAsia="zh-CN"/>
          </w:rPr>
          <w:t>).</w:t>
        </w:r>
      </w:ins>
      <w:ins w:id="268" w:author="Huawei-Yulong" w:date="2024-09-23T14:25:00Z">
        <w:r w:rsidR="00676A28" w:rsidRPr="00E95C8C">
          <w:rPr>
            <w:rFonts w:eastAsia="DengXian"/>
            <w:bCs/>
            <w:lang w:eastAsia="zh-CN"/>
          </w:rPr>
          <w:t xml:space="preserve"> A set of access occasion</w:t>
        </w:r>
      </w:ins>
      <w:ins w:id="269" w:author="Huawei-Yulong" w:date="2024-09-23T14:31:00Z">
        <w:r w:rsidR="00806D89">
          <w:rPr>
            <w:rFonts w:eastAsia="DengXian"/>
            <w:bCs/>
            <w:lang w:eastAsia="zh-CN"/>
          </w:rPr>
          <w:t>(</w:t>
        </w:r>
      </w:ins>
      <w:ins w:id="270" w:author="Huawei-Yulong" w:date="2024-09-23T14:25:00Z">
        <w:r w:rsidR="00676A28" w:rsidRPr="00E95C8C">
          <w:rPr>
            <w:rFonts w:eastAsia="DengXian"/>
            <w:bCs/>
            <w:lang w:eastAsia="zh-CN"/>
          </w:rPr>
          <w:t>s</w:t>
        </w:r>
      </w:ins>
      <w:ins w:id="271" w:author="Huawei-Yulong" w:date="2024-09-23T14:30:00Z">
        <w:r w:rsidR="00806D89">
          <w:rPr>
            <w:rFonts w:eastAsia="DengXian"/>
            <w:bCs/>
            <w:lang w:eastAsia="zh-CN"/>
          </w:rPr>
          <w:t>)</w:t>
        </w:r>
      </w:ins>
      <w:ins w:id="272" w:author="Huawei-Yulong" w:date="2024-09-23T14:25:00Z">
        <w:r w:rsidR="0071048F">
          <w:rPr>
            <w:rFonts w:eastAsia="DengXian"/>
            <w:bCs/>
            <w:lang w:eastAsia="zh-CN"/>
          </w:rPr>
          <w:t xml:space="preserve"> for differen</w:t>
        </w:r>
      </w:ins>
      <w:ins w:id="273" w:author="Huawei-Yulong" w:date="2024-09-25T15:32:00Z">
        <w:r w:rsidR="0071048F">
          <w:rPr>
            <w:rFonts w:eastAsia="DengXian"/>
            <w:bCs/>
            <w:lang w:eastAsia="zh-CN"/>
          </w:rPr>
          <w:t>t</w:t>
        </w:r>
      </w:ins>
      <w:ins w:id="274" w:author="Huawei-Yulong" w:date="2024-09-23T14:25:00Z">
        <w:r w:rsidR="00676A28" w:rsidRPr="00E95C8C">
          <w:rPr>
            <w:rFonts w:eastAsia="DengXian"/>
            <w:bCs/>
            <w:lang w:eastAsia="zh-CN"/>
          </w:rPr>
          <w:t xml:space="preserve"> </w:t>
        </w:r>
      </w:ins>
      <w:ins w:id="275" w:author="Huawei-Yulong" w:date="2024-09-23T14:30:00Z">
        <w:r w:rsidR="00806D89">
          <w:rPr>
            <w:rFonts w:eastAsia="DengXian"/>
            <w:bCs/>
            <w:lang w:eastAsia="zh-CN"/>
          </w:rPr>
          <w:t xml:space="preserve">A-IoT </w:t>
        </w:r>
      </w:ins>
      <w:ins w:id="276" w:author="Huawei-Yulong" w:date="2024-09-23T14:25:00Z">
        <w:r w:rsidR="00676A28" w:rsidRPr="00E95C8C">
          <w:rPr>
            <w:rFonts w:eastAsia="DengXian"/>
            <w:bCs/>
            <w:lang w:eastAsia="zh-CN"/>
          </w:rPr>
          <w:t>device</w:t>
        </w:r>
      </w:ins>
      <w:ins w:id="277" w:author="Huawei-Yulong" w:date="2024-09-23T14:30:00Z">
        <w:r w:rsidR="00806D89">
          <w:rPr>
            <w:rFonts w:eastAsia="DengXian"/>
            <w:bCs/>
            <w:lang w:eastAsia="zh-CN"/>
          </w:rPr>
          <w:t>(</w:t>
        </w:r>
      </w:ins>
      <w:ins w:id="278" w:author="Huawei-Yulong" w:date="2024-09-23T14:25:00Z">
        <w:r w:rsidR="00676A28" w:rsidRPr="00E95C8C">
          <w:rPr>
            <w:rFonts w:eastAsia="DengXian"/>
            <w:bCs/>
            <w:lang w:eastAsia="zh-CN"/>
          </w:rPr>
          <w:t>s</w:t>
        </w:r>
      </w:ins>
      <w:ins w:id="279" w:author="Huawei-Yulong" w:date="2024-09-23T14:30:00Z">
        <w:r w:rsidR="00806D89">
          <w:rPr>
            <w:rFonts w:eastAsia="DengXian"/>
            <w:bCs/>
            <w:lang w:eastAsia="zh-CN"/>
          </w:rPr>
          <w:t>)</w:t>
        </w:r>
      </w:ins>
      <w:ins w:id="280" w:author="Huawei-Yulong" w:date="2024-09-23T14:25:00Z">
        <w:r w:rsidR="00676A28" w:rsidRPr="00E95C8C">
          <w:rPr>
            <w:rFonts w:eastAsia="DengXian"/>
            <w:bCs/>
            <w:lang w:eastAsia="zh-CN"/>
          </w:rPr>
          <w:t xml:space="preserve"> </w:t>
        </w:r>
      </w:ins>
      <w:ins w:id="281" w:author="Huawei-Yulong" w:date="2024-09-23T14:31:00Z">
        <w:r w:rsidR="006A47ED">
          <w:rPr>
            <w:rFonts w:eastAsia="DengXian"/>
            <w:bCs/>
            <w:lang w:eastAsia="zh-CN"/>
          </w:rPr>
          <w:t>is</w:t>
        </w:r>
      </w:ins>
      <w:ins w:id="282" w:author="Huawei-Yulong" w:date="2024-09-23T14:25:00Z">
        <w:r w:rsidR="00676A28" w:rsidRPr="00E95C8C">
          <w:rPr>
            <w:rFonts w:eastAsia="DengXian"/>
            <w:bCs/>
            <w:lang w:eastAsia="zh-CN"/>
          </w:rPr>
          <w:t xml:space="preserve"> scheduled via </w:t>
        </w:r>
        <w:r w:rsidR="00676A28">
          <w:rPr>
            <w:rFonts w:eastAsia="DengXian"/>
            <w:bCs/>
            <w:lang w:eastAsia="zh-CN"/>
          </w:rPr>
          <w:t>the</w:t>
        </w:r>
        <w:r w:rsidR="00676A28" w:rsidRPr="00E95C8C">
          <w:rPr>
            <w:rFonts w:eastAsia="DengXian"/>
            <w:bCs/>
            <w:lang w:eastAsia="zh-CN"/>
          </w:rPr>
          <w:t xml:space="preserve"> R2D </w:t>
        </w:r>
      </w:ins>
      <w:ins w:id="283" w:author="Huawei-Yulong" w:date="2024-09-26T10:39:00Z">
        <w:r w:rsidR="007D6FB9">
          <w:rPr>
            <w:rFonts w:eastAsia="DengXian"/>
            <w:bCs/>
            <w:lang w:eastAsia="zh-CN"/>
          </w:rPr>
          <w:t>message</w:t>
        </w:r>
      </w:ins>
      <w:ins w:id="284" w:author="Rapp_POST127bis" w:date="2024-10-22T11:37:00Z">
        <w:r w:rsidR="006019DE">
          <w:rPr>
            <w:rFonts w:eastAsia="DengXian"/>
            <w:bCs/>
            <w:lang w:eastAsia="zh-CN"/>
          </w:rPr>
          <w:t xml:space="preserve"> (referring to the “</w:t>
        </w:r>
        <w:r w:rsidR="006019DE" w:rsidRPr="001154F2">
          <w:rPr>
            <w:rFonts w:eastAsia="DengXian"/>
            <w:bCs/>
            <w:lang w:eastAsia="zh-CN"/>
          </w:rPr>
          <w:t>R2D transmission triggering random access</w:t>
        </w:r>
        <w:r w:rsidR="006019DE">
          <w:rPr>
            <w:rFonts w:eastAsia="DengXian"/>
            <w:bCs/>
            <w:lang w:eastAsia="zh-CN"/>
          </w:rPr>
          <w:t>” in sub-clause 6.1.4)</w:t>
        </w:r>
      </w:ins>
      <w:ins w:id="285" w:author="Huawei-Yulong" w:date="2024-09-26T10:39:00Z">
        <w:r w:rsidR="007D6FB9">
          <w:rPr>
            <w:rFonts w:eastAsia="DengXian"/>
            <w:bCs/>
            <w:lang w:eastAsia="zh-CN"/>
          </w:rPr>
          <w:t xml:space="preserve"> </w:t>
        </w:r>
      </w:ins>
      <w:ins w:id="286" w:author="Huawei-Yulong" w:date="2024-09-23T14:25:00Z">
        <w:r w:rsidR="00676A28" w:rsidRPr="00E95C8C">
          <w:rPr>
            <w:rFonts w:eastAsia="DengXian"/>
            <w:bCs/>
            <w:lang w:eastAsia="zh-CN"/>
          </w:rPr>
          <w:t>by the reader.</w:t>
        </w:r>
      </w:ins>
    </w:p>
    <w:p w14:paraId="6D7426D3" w14:textId="2B44940A" w:rsidR="00923C9C" w:rsidRPr="00184C21" w:rsidDel="001154F2" w:rsidRDefault="00923C9C" w:rsidP="00FA69FD">
      <w:pPr>
        <w:pStyle w:val="EditorsNote"/>
        <w:rPr>
          <w:ins w:id="287" w:author="Huawei-Yulong" w:date="2024-08-31T09:14:00Z"/>
          <w:del w:id="288" w:author="Rapp_POST127bis" w:date="2024-10-21T20:42:00Z"/>
          <w:strike/>
        </w:rPr>
      </w:pPr>
      <w:ins w:id="289" w:author="Huawei-Yulong" w:date="2024-08-31T09:14:00Z">
        <w:del w:id="290" w:author="Rapp_POST127bis" w:date="2024-10-21T20:42:00Z">
          <w:r w:rsidRPr="00FA69FD" w:rsidDel="001154F2">
            <w:rPr>
              <w:rFonts w:hint="eastAsia"/>
            </w:rPr>
            <w:delText>E</w:delText>
          </w:r>
          <w:r w:rsidRPr="00FA69FD" w:rsidDel="001154F2">
            <w:delText>ditor’s Note:</w:delText>
          </w:r>
          <w:r w:rsidRPr="00FA69FD" w:rsidDel="001154F2">
            <w:tab/>
          </w:r>
          <w:r w:rsidRPr="00742EBE" w:rsidDel="001154F2">
            <w:delText xml:space="preserve">The above </w:delText>
          </w:r>
        </w:del>
      </w:ins>
      <w:ins w:id="291" w:author="Huawei-Yulong" w:date="2024-08-31T09:42:00Z">
        <w:del w:id="292" w:author="Rapp_POST127bis" w:date="2024-10-21T20:42:00Z">
          <w:r w:rsidR="00AE49D6" w:rsidRPr="00742EBE" w:rsidDel="001154F2">
            <w:delText>terminologies/</w:delText>
          </w:r>
        </w:del>
      </w:ins>
      <w:ins w:id="293" w:author="Huawei-Yulong" w:date="2024-08-31T09:14:00Z">
        <w:del w:id="294" w:author="Rapp_POST127bis" w:date="2024-10-21T20:42:00Z">
          <w:r w:rsidRPr="00742EBE" w:rsidDel="001154F2">
            <w:delText xml:space="preserve">definitions </w:delText>
          </w:r>
        </w:del>
      </w:ins>
      <w:ins w:id="295" w:author="Huawei-Yulong" w:date="2024-09-23T14:39:00Z">
        <w:del w:id="296" w:author="Rapp_POST127bis" w:date="2024-10-21T20:42:00Z">
          <w:r w:rsidR="00B50EEC" w:rsidDel="001154F2">
            <w:delText xml:space="preserve">and </w:delText>
          </w:r>
        </w:del>
      </w:ins>
      <w:ins w:id="297" w:author="Huawei-Yulong" w:date="2024-08-31T09:14:00Z">
        <w:del w:id="298" w:author="Rapp_POST127bis" w:date="2024-10-21T20:42:00Z">
          <w:r w:rsidR="000C34EC" w:rsidDel="001154F2">
            <w:delText>demonstration figure subject</w:delText>
          </w:r>
          <w:r w:rsidRPr="00742EBE" w:rsidDel="001154F2">
            <w:delText xml:space="preserve"> to </w:delText>
          </w:r>
        </w:del>
      </w:ins>
      <w:ins w:id="299" w:author="Huawei-Yulong" w:date="2024-09-25T15:51:00Z">
        <w:del w:id="300" w:author="Rapp_POST127bis" w:date="2024-10-21T20:42:00Z">
          <w:r w:rsidR="00CC261D" w:rsidDel="001154F2">
            <w:delText>future</w:delText>
          </w:r>
        </w:del>
      </w:ins>
      <w:ins w:id="301" w:author="Huawei-Yulong" w:date="2024-08-31T09:14:00Z">
        <w:del w:id="302" w:author="Rapp_POST127bis" w:date="2024-10-21T20:42:00Z">
          <w:r w:rsidRPr="00742EBE" w:rsidDel="001154F2">
            <w:delText xml:space="preserve"> </w:delText>
          </w:r>
        </w:del>
      </w:ins>
      <w:ins w:id="303" w:author="Huawei-Yulong" w:date="2024-09-23T14:45:00Z">
        <w:del w:id="304" w:author="Rapp_POST127bis" w:date="2024-10-21T20:42:00Z">
          <w:r w:rsidR="004043EC" w:rsidDel="001154F2">
            <w:delText>a</w:delText>
          </w:r>
        </w:del>
      </w:ins>
      <w:ins w:id="305" w:author="Huawei-Yulong" w:date="2024-08-31T09:14:00Z">
        <w:del w:id="306" w:author="Rapp_POST127bis" w:date="2024-10-21T20:42:00Z">
          <w:r w:rsidRPr="00742EBE" w:rsidDel="001154F2">
            <w:delText>greements.</w:delText>
          </w:r>
        </w:del>
      </w:ins>
      <w:ins w:id="307" w:author="Huawei-Yulong" w:date="2024-09-26T11:22:00Z">
        <w:del w:id="308" w:author="Rapp_POST127bis" w:date="2024-10-21T20:42:00Z">
          <w:r w:rsidR="00FF0F05" w:rsidDel="001154F2">
            <w:delText xml:space="preserve"> W</w:delText>
          </w:r>
          <w:r w:rsidR="00FF0F05" w:rsidRPr="00FF0F05" w:rsidDel="001154F2">
            <w:delText>ait for further RAN1 progress on indication of the start of access occasion.</w:delText>
          </w:r>
        </w:del>
      </w:ins>
    </w:p>
    <w:p w14:paraId="7A520684" w14:textId="2AE3F6AD" w:rsidR="004C2F19" w:rsidRPr="00165451" w:rsidRDefault="004C2F19" w:rsidP="004C2F19">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37D0FF26" w14:textId="343C49E0" w:rsidR="004C2F19" w:rsidRDefault="004C2F19" w:rsidP="004C2F19">
      <w:pPr>
        <w:pStyle w:val="B1"/>
        <w:rPr>
          <w:ins w:id="309" w:author="Rapp_POST127bis" w:date="2024-10-21T14:46:00Z"/>
        </w:rPr>
      </w:pPr>
      <w:r w:rsidRPr="00165451">
        <w:t>-</w:t>
      </w:r>
      <w:r w:rsidRPr="00165451">
        <w:tab/>
      </w:r>
      <w:r w:rsidRPr="00165451">
        <w:rPr>
          <w:b/>
        </w:rPr>
        <w:t>Step 1</w:t>
      </w:r>
      <w:r w:rsidRPr="00165451">
        <w:t>: Random access type</w:t>
      </w:r>
      <w:ins w:id="310" w:author="Huawei-Yulong" w:date="2024-09-13T11:27:00Z">
        <w:r w:rsidR="00BD414E">
          <w:t xml:space="preserve"> (i.e.</w:t>
        </w:r>
      </w:ins>
      <w:ins w:id="311" w:author="Rapp_POST127bis" w:date="2024-10-29T11:27:00Z">
        <w:r w:rsidR="00C34DDC">
          <w:t>,</w:t>
        </w:r>
      </w:ins>
      <w:ins w:id="312" w:author="Huawei-Yulong" w:date="2024-09-13T11:27:00Z">
        <w:r w:rsidR="00BD414E">
          <w:t xml:space="preserve"> contention-free </w:t>
        </w:r>
      </w:ins>
      <w:ins w:id="313" w:author="Huawei-Yulong" w:date="2024-09-13T11:28:00Z">
        <w:r w:rsidR="00BD414E">
          <w:t xml:space="preserve">or </w:t>
        </w:r>
      </w:ins>
      <w:ins w:id="314" w:author="Huawei-Yulong" w:date="2024-09-13T11:27:00Z">
        <w:r w:rsidR="00BD414E">
          <w:t>contention-based)</w:t>
        </w:r>
      </w:ins>
      <w:r w:rsidRPr="00165451">
        <w:t xml:space="preserve"> and access occasion/resource determination:</w:t>
      </w:r>
    </w:p>
    <w:p w14:paraId="5F96B9B8" w14:textId="798BF911" w:rsidR="00822616" w:rsidRPr="00822616" w:rsidRDefault="00822616" w:rsidP="00822616">
      <w:pPr>
        <w:pStyle w:val="B2"/>
        <w:rPr>
          <w:rFonts w:eastAsia="DengXian"/>
        </w:rPr>
      </w:pPr>
      <w:ins w:id="315" w:author="Rapp_POST127bis" w:date="2024-10-21T14:46:00Z">
        <w:r>
          <w:rPr>
            <w:rFonts w:eastAsia="DengXian" w:hint="eastAsia"/>
          </w:rPr>
          <w:t>-</w:t>
        </w:r>
        <w:r>
          <w:rPr>
            <w:rFonts w:eastAsia="DengXian"/>
          </w:rPr>
          <w:tab/>
        </w:r>
      </w:ins>
      <w:ins w:id="316" w:author="Rapp_POST127bis" w:date="2024-10-21T14:47:00Z">
        <w:r>
          <w:rPr>
            <w:rFonts w:eastAsia="DengXian"/>
          </w:rPr>
          <w:t xml:space="preserve">The </w:t>
        </w:r>
      </w:ins>
      <w:ins w:id="317" w:author="Rapp_POST127bis" w:date="2024-10-21T14:46:00Z">
        <w:r>
          <w:rPr>
            <w:rFonts w:eastAsia="DengXian"/>
          </w:rPr>
          <w:t>A-</w:t>
        </w:r>
      </w:ins>
      <w:ins w:id="318" w:author="Rapp_POST127bis" w:date="2024-10-21T14:47:00Z">
        <w:r>
          <w:rPr>
            <w:rFonts w:eastAsia="DengXian"/>
          </w:rPr>
          <w:t xml:space="preserve">IoT </w:t>
        </w:r>
      </w:ins>
      <w:ins w:id="319" w:author="Rapp_POST127bis" w:date="2024-10-21T14:46:00Z">
        <w:r w:rsidRPr="00822616">
          <w:rPr>
            <w:rFonts w:eastAsia="DengXian"/>
          </w:rPr>
          <w:t xml:space="preserve">device determines the random access type from the </w:t>
        </w:r>
      </w:ins>
      <w:ins w:id="320" w:author="Rapp_POST127bis" w:date="2024-10-21T14:47:00Z">
        <w:r>
          <w:rPr>
            <w:rFonts w:eastAsia="DengXian"/>
          </w:rPr>
          <w:t xml:space="preserve">A-IoT </w:t>
        </w:r>
      </w:ins>
      <w:ins w:id="321" w:author="Rapp_POST127bis" w:date="2024-10-21T14:46:00Z">
        <w:r w:rsidRPr="00822616">
          <w:rPr>
            <w:rFonts w:eastAsia="DengXian"/>
          </w:rPr>
          <w:t>paging message</w:t>
        </w:r>
      </w:ins>
      <w:ins w:id="322" w:author="Rapp_POST127bis" w:date="2024-10-21T14:47:00Z">
        <w:r>
          <w:rPr>
            <w:rFonts w:eastAsia="DengXian"/>
          </w:rPr>
          <w:t>,</w:t>
        </w:r>
        <w:r w:rsidRPr="00822616">
          <w:t xml:space="preserve"> </w:t>
        </w:r>
        <w:r>
          <w:t>in accordance to clause 6.3.3</w:t>
        </w:r>
      </w:ins>
      <w:ins w:id="323" w:author="Rapp_POST127bis" w:date="2024-10-21T14:46:00Z">
        <w:r w:rsidRPr="00822616">
          <w:rPr>
            <w:rFonts w:eastAsia="DengXian"/>
          </w:rPr>
          <w:t xml:space="preserve">. </w:t>
        </w:r>
      </w:ins>
      <w:ins w:id="324" w:author="Rapp_POST127bis" w:date="2024-10-21T14:47:00Z">
        <w:r>
          <w:rPr>
            <w:rFonts w:eastAsia="DengXian"/>
          </w:rPr>
          <w:t xml:space="preserve">It can be further discussed on whether </w:t>
        </w:r>
      </w:ins>
      <w:ins w:id="325" w:author="Rapp_POST127bis" w:date="2024-10-21T14:46:00Z">
        <w:r w:rsidRPr="00822616">
          <w:rPr>
            <w:rFonts w:eastAsia="DengXian"/>
          </w:rPr>
          <w:t>it is explicitly or implicitly.</w:t>
        </w:r>
      </w:ins>
      <w:ins w:id="326" w:author="Rapp_POST127bis" w:date="2024-10-21T14:49:00Z">
        <w:r w:rsidR="00CA78B8">
          <w:rPr>
            <w:rFonts w:eastAsia="DengXian"/>
          </w:rPr>
          <w:t xml:space="preserve"> </w:t>
        </w:r>
        <w:commentRangeStart w:id="327"/>
        <w:commentRangeStart w:id="328"/>
        <w:commentRangeStart w:id="329"/>
        <w:commentRangeStart w:id="330"/>
        <w:r w:rsidR="00CA78B8">
          <w:t xml:space="preserve">If multiple device IDs in single </w:t>
        </w:r>
      </w:ins>
      <w:ins w:id="331" w:author="Rapp_POST127bis" w:date="2024-10-21T14:50:00Z">
        <w:r w:rsidR="002A339E">
          <w:t xml:space="preserve">A-IoT </w:t>
        </w:r>
      </w:ins>
      <w:ins w:id="332" w:author="Rapp_POST127bis" w:date="2024-10-21T14:49:00Z">
        <w:r w:rsidR="00CA78B8">
          <w:t>paging</w:t>
        </w:r>
      </w:ins>
      <w:ins w:id="333" w:author="Rapp_POST127bis" w:date="2024-10-21T14:50:00Z">
        <w:r w:rsidR="00C96091">
          <w:t xml:space="preserve"> message</w:t>
        </w:r>
      </w:ins>
      <w:ins w:id="334" w:author="Rapp_POST127bis" w:date="2024-10-21T14:49:00Z">
        <w:r w:rsidR="00CA78B8">
          <w:t xml:space="preserve"> is supported (</w:t>
        </w:r>
      </w:ins>
      <w:ins w:id="335" w:author="Rapp_POST127bis" w:date="2024-10-21T14:50:00Z">
        <w:r w:rsidR="00CA78B8">
          <w:t>according to</w:t>
        </w:r>
        <w:r w:rsidR="00CA78B8" w:rsidRPr="00CA78B8">
          <w:t xml:space="preserve"> </w:t>
        </w:r>
        <w:r w:rsidR="00CA78B8">
          <w:t>clause 6.3.3</w:t>
        </w:r>
      </w:ins>
      <w:ins w:id="336" w:author="Rapp_POST127bis" w:date="2024-10-21T14:49:00Z">
        <w:r w:rsidR="00CA78B8">
          <w:t xml:space="preserve">), </w:t>
        </w:r>
      </w:ins>
      <w:ins w:id="337" w:author="Rapp_POST127bis" w:date="2024-10-21T14:50:00Z">
        <w:r w:rsidR="002A356D">
          <w:t xml:space="preserve">the </w:t>
        </w:r>
      </w:ins>
      <w:ins w:id="338" w:author="Rapp_POST127bis" w:date="2024-10-21T14:49:00Z">
        <w:r w:rsidR="00CA78B8">
          <w:t>reader can configure either contention</w:t>
        </w:r>
      </w:ins>
      <w:ins w:id="339" w:author="Rapp_POST127bis" w:date="2024-10-21T14:50:00Z">
        <w:r w:rsidR="002A356D">
          <w:t>-</w:t>
        </w:r>
      </w:ins>
      <w:ins w:id="340" w:author="Rapp_POST127bis" w:date="2024-10-21T14:49:00Z">
        <w:r w:rsidR="00CA78B8">
          <w:t xml:space="preserve">free </w:t>
        </w:r>
      </w:ins>
      <w:ins w:id="341" w:author="Rapp_POST127bis" w:date="2024-10-21T14:50:00Z">
        <w:r w:rsidR="002A356D">
          <w:t>access</w:t>
        </w:r>
      </w:ins>
      <w:ins w:id="342" w:author="Rapp_POST127bis" w:date="2024-10-21T14:49:00Z">
        <w:r w:rsidR="00CA78B8">
          <w:t xml:space="preserve"> or contention-based </w:t>
        </w:r>
      </w:ins>
      <w:ins w:id="343" w:author="Rapp_POST127bis" w:date="2024-10-21T14:51:00Z">
        <w:r w:rsidR="00F441C0">
          <w:t>random</w:t>
        </w:r>
      </w:ins>
      <w:ins w:id="344" w:author="Rapp_POST127bis" w:date="2024-10-21T14:50:00Z">
        <w:r w:rsidR="002A356D">
          <w:t xml:space="preserve"> access</w:t>
        </w:r>
      </w:ins>
      <w:ins w:id="345" w:author="Rapp_POST127bis" w:date="2024-10-21T14:51:00Z">
        <w:r w:rsidR="002A356D">
          <w:t xml:space="preserve">, in case </w:t>
        </w:r>
      </w:ins>
      <w:ins w:id="346" w:author="Rapp_POST127bis" w:date="2024-10-29T11:29:00Z">
        <w:r w:rsidR="00245274">
          <w:t xml:space="preserve">that </w:t>
        </w:r>
      </w:ins>
      <w:ins w:id="347" w:author="Rapp_POST127bis" w:date="2024-10-21T14:51:00Z">
        <w:r w:rsidR="002A356D">
          <w:t xml:space="preserve">the </w:t>
        </w:r>
      </w:ins>
      <w:ins w:id="348" w:author="Rapp_POST127bis" w:date="2024-10-21T14:50:00Z">
        <w:r w:rsidR="002A356D">
          <w:t>A-IoT paging message contains multiple device IDs</w:t>
        </w:r>
      </w:ins>
      <w:commentRangeEnd w:id="327"/>
      <w:r w:rsidR="00B42114">
        <w:rPr>
          <w:rStyle w:val="CommentReference"/>
          <w:lang w:val="en-GB" w:eastAsia="ja-JP"/>
        </w:rPr>
        <w:commentReference w:id="327"/>
      </w:r>
      <w:commentRangeEnd w:id="328"/>
      <w:r w:rsidR="00834AEE">
        <w:rPr>
          <w:rStyle w:val="CommentReference"/>
          <w:lang w:val="en-GB" w:eastAsia="ja-JP"/>
        </w:rPr>
        <w:commentReference w:id="328"/>
      </w:r>
      <w:commentRangeEnd w:id="329"/>
      <w:r w:rsidR="00A44986">
        <w:rPr>
          <w:rStyle w:val="CommentReference"/>
          <w:lang w:val="en-GB" w:eastAsia="ja-JP"/>
        </w:rPr>
        <w:commentReference w:id="329"/>
      </w:r>
      <w:commentRangeEnd w:id="330"/>
      <w:r w:rsidR="002E1ED5">
        <w:rPr>
          <w:rStyle w:val="CommentReference"/>
          <w:lang w:val="en-GB" w:eastAsia="ja-JP"/>
        </w:rPr>
        <w:commentReference w:id="330"/>
      </w:r>
      <w:ins w:id="349" w:author="Rapp_POST127bis" w:date="2024-10-21T14:51:00Z">
        <w:r w:rsidR="00202274">
          <w:t>.</w:t>
        </w:r>
      </w:ins>
    </w:p>
    <w:p w14:paraId="67D91EC2" w14:textId="77777777" w:rsidR="004C2F19" w:rsidRPr="00165451" w:rsidRDefault="004C2F19" w:rsidP="004C2F19">
      <w:pPr>
        <w:pStyle w:val="B2"/>
      </w:pPr>
      <w:r w:rsidRPr="00165451">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75045176" w:rsidR="004C2F19" w:rsidRPr="002A010A" w:rsidRDefault="004C2F19" w:rsidP="004C2F19">
      <w:pPr>
        <w:pStyle w:val="B3"/>
      </w:pPr>
      <w:r>
        <w:t>-</w:t>
      </w:r>
      <w:r>
        <w:tab/>
      </w:r>
      <w:r w:rsidRPr="002A010A">
        <w:t xml:space="preserve">Skips the contention resolution in Step 2 and performs the </w:t>
      </w:r>
      <w:del w:id="350" w:author="Huawei-Yulong" w:date="2024-08-31T09:15:00Z">
        <w:r w:rsidRPr="002A010A" w:rsidDel="00923C9C">
          <w:delText xml:space="preserve">Step 3 for </w:delText>
        </w:r>
      </w:del>
      <w:r w:rsidRPr="002A010A">
        <w:t>data transmission</w:t>
      </w:r>
      <w:ins w:id="351" w:author="Huawei-Yulong" w:date="2024-08-31T09:15:00Z">
        <w:r w:rsidR="00923C9C" w:rsidRPr="00923C9C">
          <w:t xml:space="preserve"> </w:t>
        </w:r>
        <w:r w:rsidR="0071048F">
          <w:t>in accord</w:t>
        </w:r>
      </w:ins>
      <w:ins w:id="352" w:author="Huawei-Yulong" w:date="2024-09-25T15:32:00Z">
        <w:r w:rsidR="0071048F">
          <w:t>ance</w:t>
        </w:r>
      </w:ins>
      <w:ins w:id="353" w:author="Huawei-Yulong" w:date="2024-08-31T09:15:00Z">
        <w:r w:rsidR="00923C9C">
          <w:t xml:space="preserve">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0417E94C" w:rsidR="004C2F19" w:rsidRPr="002A010A" w:rsidRDefault="004C2F19" w:rsidP="004C2F19">
      <w:pPr>
        <w:pStyle w:val="B3"/>
      </w:pPr>
      <w:r>
        <w:t>-</w:t>
      </w:r>
      <w:r>
        <w:tab/>
      </w:r>
      <w:r w:rsidRPr="002A010A">
        <w:t xml:space="preserve">Performs access occasion/resource </w:t>
      </w:r>
      <w:del w:id="354" w:author="Rapp_POST127bis" w:date="2024-10-23T11:00:00Z">
        <w:r w:rsidRPr="002A010A" w:rsidDel="004A0F74">
          <w:delText>determination/</w:delText>
        </w:r>
      </w:del>
      <w:r w:rsidRPr="002A010A">
        <w:t>selection:</w:t>
      </w:r>
      <w:ins w:id="355" w:author="Rapp_POST127bis" w:date="2024-10-21T14:38:00Z">
        <w:r w:rsidR="002E3F3E" w:rsidRPr="002E3F3E">
          <w:t xml:space="preserve"> as the baseline for CBRA</w:t>
        </w:r>
        <w:r w:rsidR="002E3F3E">
          <w:t xml:space="preserve">, </w:t>
        </w:r>
        <w:r w:rsidR="002E3F3E" w:rsidRPr="002E3F3E">
          <w:t>at least for TDMA</w:t>
        </w:r>
        <w:r w:rsidR="002E3F3E">
          <w:t xml:space="preserve"> case,</w:t>
        </w:r>
        <w:r w:rsidR="002E3F3E" w:rsidRPr="002E3F3E">
          <w:t xml:space="preserve"> the device can randomly select one access occasion for A-IoT Msg1 within the access occasions provided/assigned by the reader</w:t>
        </w:r>
        <w:r w:rsidR="002E3F3E">
          <w:t xml:space="preserve">. It can be further discussed </w:t>
        </w:r>
        <w:r w:rsidR="002E3F3E" w:rsidRPr="002E3F3E">
          <w:t>if this is applicable to FDMA</w:t>
        </w:r>
        <w:r w:rsidR="002E3F3E">
          <w:t xml:space="preserve"> case</w:t>
        </w:r>
        <w:r w:rsidR="002E3F3E" w:rsidRPr="002E3F3E">
          <w:t xml:space="preserve">. Further enhancement option(s) can be </w:t>
        </w:r>
      </w:ins>
      <w:ins w:id="356" w:author="Rapp_POST127bis" w:date="2024-10-21T14:39:00Z">
        <w:r w:rsidR="00685C2C">
          <w:t xml:space="preserve">also </w:t>
        </w:r>
      </w:ins>
      <w:ins w:id="357" w:author="Rapp_POST127bis" w:date="2024-10-21T14:38:00Z">
        <w:r w:rsidR="002E3F3E" w:rsidRPr="002E3F3E">
          <w:t xml:space="preserve">considered after more </w:t>
        </w:r>
      </w:ins>
      <w:ins w:id="358" w:author="Rapp_POST127bis" w:date="2024-10-21T14:39:00Z">
        <w:r w:rsidR="00913C4F">
          <w:t>physical</w:t>
        </w:r>
        <w:r w:rsidR="002E3F3E">
          <w:t xml:space="preserve"> layer </w:t>
        </w:r>
      </w:ins>
      <w:ins w:id="359" w:author="Rapp_POST127bis" w:date="2024-10-21T14:40:00Z">
        <w:r w:rsidR="00817B51">
          <w:t xml:space="preserve">detailed </w:t>
        </w:r>
      </w:ins>
      <w:ins w:id="360" w:author="Rapp_POST127bis" w:date="2024-10-21T14:39:00Z">
        <w:r w:rsidR="002E3F3E">
          <w:t>design</w:t>
        </w:r>
      </w:ins>
      <w:ins w:id="361" w:author="Rapp_POST127bis" w:date="2024-10-21T14:38:00Z">
        <w:r w:rsidR="00F166E7">
          <w:t xml:space="preserve"> on TDMA</w:t>
        </w:r>
      </w:ins>
      <w:ins w:id="362" w:author="Rapp_POST127bis" w:date="2024-10-21T14:40:00Z">
        <w:r w:rsidR="00F166E7">
          <w:t xml:space="preserve"> and </w:t>
        </w:r>
      </w:ins>
      <w:ins w:id="363" w:author="Rapp_POST127bis" w:date="2024-10-21T14:38:00Z">
        <w:r w:rsidR="002E3F3E">
          <w:t>FDMA</w:t>
        </w:r>
      </w:ins>
      <w:del w:id="364" w:author="Rapp_POST127bis" w:date="2024-10-21T14:38:00Z">
        <w:r w:rsidRPr="002A010A" w:rsidDel="002E3F3E">
          <w:delText xml:space="preserve"> [</w:delText>
        </w:r>
        <w:r w:rsidRPr="002A010A" w:rsidDel="002E3F3E">
          <w:rPr>
            <w:highlight w:val="yellow"/>
          </w:rPr>
          <w:delText>FFS</w:delText>
        </w:r>
        <w:r w:rsidRPr="002A010A" w:rsidDel="002E3F3E">
          <w:delText>]</w:delText>
        </w:r>
      </w:del>
      <w:r w:rsidRPr="002A010A">
        <w:t>;</w:t>
      </w:r>
    </w:p>
    <w:p w14:paraId="2423E7AC" w14:textId="77777777" w:rsidR="004C2F19" w:rsidRPr="002A010A" w:rsidRDefault="004C2F19" w:rsidP="004C2F19">
      <w:pPr>
        <w:pStyle w:val="B3"/>
      </w:pPr>
      <w:r>
        <w:lastRenderedPageBreak/>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6C8A3879" w:rsidR="004C2F19" w:rsidRPr="00165451" w:rsidRDefault="004C2F19" w:rsidP="004C2F19">
      <w:pPr>
        <w:pStyle w:val="B2"/>
      </w:pPr>
      <w:r w:rsidRPr="00165451">
        <w:t>-</w:t>
      </w:r>
      <w:r w:rsidRPr="00165451">
        <w:tab/>
        <w:t>There are two candidate solutions being studied for the contention resolution, as below</w:t>
      </w:r>
      <w:ins w:id="365" w:author="Rapp_POST127bis" w:date="2024-10-21T14:48:00Z">
        <w:r w:rsidR="00822616">
          <w:t xml:space="preserve"> (it can be further discussed on the</w:t>
        </w:r>
        <w:r w:rsidR="00822616" w:rsidRPr="00822616">
          <w:t xml:space="preserve"> down selection </w:t>
        </w:r>
      </w:ins>
      <w:ins w:id="366" w:author="Rapp_POST127bis" w:date="2024-10-21T14:49:00Z">
        <w:r w:rsidR="00C92265">
          <w:t>and/</w:t>
        </w:r>
      </w:ins>
      <w:ins w:id="367" w:author="Rapp_POST127bis" w:date="2024-10-21T14:48:00Z">
        <w:r w:rsidR="00822616" w:rsidRPr="00822616">
          <w:t xml:space="preserve">or </w:t>
        </w:r>
      </w:ins>
      <w:ins w:id="368" w:author="Rapp_POST127bis" w:date="2024-10-21T14:49:00Z">
        <w:r w:rsidR="007156C6" w:rsidRPr="00822616">
          <w:t xml:space="preserve">the </w:t>
        </w:r>
      </w:ins>
      <w:ins w:id="369" w:author="Rapp_POST127bis" w:date="2024-10-21T14:48:00Z">
        <w:r w:rsidR="006B5FD3" w:rsidRPr="00822616">
          <w:t>unif</w:t>
        </w:r>
        <w:r w:rsidR="006B5FD3">
          <w:t>ied</w:t>
        </w:r>
        <w:r w:rsidR="00822616">
          <w:t xml:space="preserve"> </w:t>
        </w:r>
        <w:r w:rsidR="00822616" w:rsidRPr="00822616">
          <w:t>design</w:t>
        </w:r>
        <w:r w:rsidR="00822616">
          <w:t>)</w:t>
        </w:r>
      </w:ins>
      <w:r w:rsidRPr="00165451">
        <w:t>:</w:t>
      </w:r>
    </w:p>
    <w:p w14:paraId="73FDBF25" w14:textId="77777777" w:rsidR="004C2F19" w:rsidRPr="002A010A" w:rsidRDefault="004C2F19" w:rsidP="004C2F19">
      <w:pPr>
        <w:pStyle w:val="B3"/>
        <w:rPr>
          <w:b/>
          <w:bCs/>
          <w:i/>
          <w:iCs/>
        </w:rPr>
      </w:pPr>
      <w:r>
        <w:t>-</w:t>
      </w:r>
      <w:r>
        <w:tab/>
      </w:r>
      <w:r w:rsidRPr="002A010A">
        <w:rPr>
          <w:b/>
          <w:bCs/>
          <w:i/>
          <w:iCs/>
        </w:rPr>
        <w:t>Solution 1: A-IoT Msg1 without data</w:t>
      </w:r>
    </w:p>
    <w:p w14:paraId="689AE606" w14:textId="142A5166" w:rsidR="004C2F19" w:rsidRPr="002A010A" w:rsidRDefault="004C2F19" w:rsidP="004C2F19">
      <w:pPr>
        <w:pStyle w:val="B4"/>
      </w:pPr>
      <w:r>
        <w:t>-</w:t>
      </w:r>
      <w:r>
        <w:tab/>
      </w:r>
      <w:r w:rsidRPr="002A010A">
        <w:t xml:space="preserve">A-IoT Msg1: When the A-IoT device identifies the start of its own access occasion, it sends one </w:t>
      </w:r>
      <w:ins w:id="370" w:author="Huawei-Yulong" w:date="2024-08-31T09:28:00Z">
        <w:r w:rsidR="00F64B17">
          <w:t xml:space="preserve">16-bit </w:t>
        </w:r>
      </w:ins>
      <w:r w:rsidRPr="002A010A">
        <w:t>random ID generated by the A-IoT device to the reader.</w:t>
      </w:r>
    </w:p>
    <w:p w14:paraId="1977707D" w14:textId="628A5D17" w:rsidR="004C2F19" w:rsidRPr="00165451" w:rsidDel="00416848" w:rsidRDefault="004C2F19" w:rsidP="004C2F19">
      <w:pPr>
        <w:pStyle w:val="NO"/>
        <w:rPr>
          <w:rFonts w:eastAsia="SimSun"/>
        </w:rPr>
      </w:pPr>
      <w:moveFromRangeStart w:id="371" w:author="Huawei-Yulong" w:date="2024-08-31T09:16:00Z" w:name="move175988208"/>
      <w:moveFrom w:id="372" w:author="Huawei-Yulong" w:date="2024-08-31T09:16:00Z">
        <w:r w:rsidRPr="00165451" w:rsidDel="00416848">
          <w:rPr>
            <w:rFonts w:eastAsia="SimSun"/>
          </w:rPr>
          <w:t>NOTE 1:</w:t>
        </w:r>
        <w:r w:rsidRPr="00165451" w:rsidDel="00416848">
          <w:rPr>
            <w:rFonts w:eastAsia="SimSun"/>
          </w:rPr>
          <w:tab/>
          <w:t>H</w:t>
        </w:r>
        <w:r w:rsidRPr="00165451" w:rsidDel="00416848">
          <w:t xml:space="preserve">ow the </w:t>
        </w:r>
        <w:r w:rsidRPr="00165451" w:rsidDel="00416848">
          <w:rPr>
            <w:rFonts w:eastAsia="SimSun"/>
          </w:rPr>
          <w:t xml:space="preserve">random </w:t>
        </w:r>
        <w:r w:rsidRPr="00165451" w:rsidDel="00416848">
          <w:t>ID is generated by the A-IoT device, e.g. randomly generated or generated based on the device ID, can be further discussed.</w:t>
        </w:r>
      </w:moveFrom>
    </w:p>
    <w:moveFromRangeEnd w:id="371"/>
    <w:p w14:paraId="16232C00" w14:textId="4FDB9838" w:rsidR="004C2F19" w:rsidRPr="002A010A" w:rsidDel="00416848" w:rsidRDefault="004C2F19" w:rsidP="004C2F19">
      <w:pPr>
        <w:pStyle w:val="NO"/>
        <w:rPr>
          <w:del w:id="373" w:author="Huawei-Yulong" w:date="2024-08-31T09:16:00Z"/>
          <w:color w:val="FF0000"/>
        </w:rPr>
      </w:pPr>
      <w:del w:id="374"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375" w:author="Huawei-Yulong" w:date="2024-08-31T09:17:00Z">
          <w:pPr>
            <w:pStyle w:val="B3"/>
          </w:pPr>
        </w:pPrChange>
      </w:pPr>
      <w:r>
        <w:t>-</w:t>
      </w:r>
      <w:r>
        <w:tab/>
      </w:r>
      <w:r w:rsidRPr="00165451">
        <w:t xml:space="preserve">A-IoT Msg2: The reader responds with the successfully received random ID. </w:t>
      </w:r>
    </w:p>
    <w:p w14:paraId="01B4C6F9" w14:textId="77777777" w:rsidR="004C2F19" w:rsidRPr="00165451" w:rsidRDefault="004C2F19">
      <w:pPr>
        <w:pStyle w:val="B4"/>
        <w:pPrChange w:id="376"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pPr>
      <w:moveFromRangeStart w:id="377" w:author="Huawei-Yulong" w:date="2024-08-31T09:16:00Z" w:name="move175988213"/>
      <w:moveFrom w:id="378"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377"/>
    <w:p w14:paraId="72411499" w14:textId="77777777" w:rsidR="004C2F19" w:rsidRPr="002A010A" w:rsidRDefault="004C2F19" w:rsidP="004C2F19">
      <w:pPr>
        <w:pStyle w:val="B3"/>
        <w:rPr>
          <w:rFonts w:eastAsia="SimSun"/>
          <w:b/>
          <w:bCs/>
          <w:i/>
          <w:iCs/>
        </w:rPr>
      </w:pPr>
      <w:r>
        <w:rPr>
          <w:rFonts w:eastAsia="SimSun"/>
        </w:rPr>
        <w:t>-</w:t>
      </w:r>
      <w:r>
        <w:rPr>
          <w:rFonts w:eastAsia="SimSun"/>
        </w:rPr>
        <w:tab/>
      </w:r>
      <w:r w:rsidRPr="002A010A">
        <w:rPr>
          <w:rFonts w:eastAsia="SimSun"/>
          <w:b/>
          <w:bCs/>
          <w:i/>
          <w:iCs/>
        </w:rPr>
        <w:t xml:space="preserve">Solution 2: </w:t>
      </w:r>
      <w:r w:rsidRPr="002A010A">
        <w:rPr>
          <w:b/>
          <w:bCs/>
          <w:i/>
          <w:iCs/>
          <w:lang w:val="en-US" w:eastAsia="zh-CN" w:bidi="ar"/>
        </w:rPr>
        <w:t>A-IoT Msg1 with data</w:t>
      </w:r>
    </w:p>
    <w:p w14:paraId="45C014C9" w14:textId="36817E23" w:rsidR="004C2F19" w:rsidRPr="00165451" w:rsidRDefault="004C2F19" w:rsidP="004C2F19">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379" w:author="Huawei-Yulong" w:date="2024-08-31T09:17:00Z">
        <w:r w:rsidR="00416848">
          <w:t xml:space="preserve">, </w:t>
        </w:r>
        <w:commentRangeStart w:id="380"/>
        <w:commentRangeStart w:id="381"/>
        <w:commentRangeStart w:id="382"/>
        <w:r w:rsidR="00416848">
          <w:t xml:space="preserve">in addition to </w:t>
        </w:r>
        <w:r w:rsidR="00416848" w:rsidRPr="002A010A">
          <w:t xml:space="preserve">one </w:t>
        </w:r>
        <w:r w:rsidR="00416848">
          <w:t xml:space="preserve">16-bit </w:t>
        </w:r>
        <w:r w:rsidR="00416848" w:rsidRPr="002A010A">
          <w:t>random ID generated by the A-IoT device to the reader</w:t>
        </w:r>
      </w:ins>
      <w:commentRangeEnd w:id="380"/>
      <w:r w:rsidR="000624A1">
        <w:rPr>
          <w:rStyle w:val="CommentReference"/>
          <w:lang w:val="en-GB" w:eastAsia="ja-JP"/>
        </w:rPr>
        <w:commentReference w:id="380"/>
      </w:r>
      <w:commentRangeEnd w:id="381"/>
      <w:r w:rsidR="003423DA">
        <w:rPr>
          <w:rStyle w:val="CommentReference"/>
          <w:lang w:val="en-GB" w:eastAsia="ja-JP"/>
        </w:rPr>
        <w:commentReference w:id="381"/>
      </w:r>
      <w:commentRangeEnd w:id="382"/>
      <w:r w:rsidR="00146D3B">
        <w:rPr>
          <w:rStyle w:val="CommentReference"/>
          <w:lang w:val="en-GB" w:eastAsia="ja-JP"/>
        </w:rPr>
        <w:commentReference w:id="382"/>
      </w:r>
      <w:r w:rsidRPr="00165451">
        <w:t xml:space="preserve">. </w:t>
      </w:r>
    </w:p>
    <w:p w14:paraId="74EA4FBD" w14:textId="46E4F9A0" w:rsidR="004C2F19" w:rsidRPr="00165451" w:rsidDel="00416848" w:rsidRDefault="004C2F19" w:rsidP="004C2F19">
      <w:pPr>
        <w:keepLines/>
        <w:ind w:left="1135" w:hanging="851"/>
        <w:rPr>
          <w:del w:id="383" w:author="Huawei-Yulong" w:date="2024-08-31T09:17:00Z"/>
          <w:rFonts w:eastAsia="DengXian"/>
          <w:color w:val="FF0000"/>
          <w:lang w:val="x-none" w:eastAsia="x-none"/>
        </w:rPr>
      </w:pPr>
      <w:del w:id="384" w:author="Huawei-Yulong" w:date="2024-08-31T09:17:00Z">
        <w:r w:rsidRPr="00165451" w:rsidDel="00416848">
          <w:rPr>
            <w:rFonts w:eastAsia="DengXian" w:hint="eastAsia"/>
            <w:color w:val="FF0000"/>
            <w:lang w:val="x-none" w:eastAsia="zh-CN"/>
          </w:rPr>
          <w:delText>E</w:delText>
        </w:r>
        <w:r w:rsidRPr="00165451" w:rsidDel="00416848">
          <w:rPr>
            <w:rFonts w:eastAsia="DengXian"/>
            <w:color w:val="FF0000"/>
            <w:lang w:val="x-none" w:eastAsia="zh-CN"/>
          </w:rPr>
          <w:delText>ditor’s Note:</w:delText>
        </w:r>
        <w:r w:rsidRPr="00165451" w:rsidDel="00416848">
          <w:rPr>
            <w:rFonts w:eastAsia="DengXian"/>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DengXian"/>
            <w:color w:val="FF0000"/>
            <w:lang w:val="x-none" w:eastAsia="zh-CN"/>
          </w:rPr>
          <w:delText xml:space="preserve"> Msg1 of solution 2.</w:delText>
        </w:r>
      </w:del>
    </w:p>
    <w:p w14:paraId="5C01F501" w14:textId="3B747572" w:rsidR="004C2F19" w:rsidRPr="00165451" w:rsidRDefault="004C2F19" w:rsidP="004C2F19">
      <w:pPr>
        <w:pStyle w:val="B4"/>
        <w:rPr>
          <w:rFonts w:eastAsia="SimSun"/>
        </w:rPr>
      </w:pPr>
      <w:r>
        <w:rPr>
          <w:lang w:val="en-US"/>
        </w:rPr>
        <w:t>-</w:t>
      </w:r>
      <w:r>
        <w:rPr>
          <w:lang w:val="en-US"/>
        </w:rPr>
        <w:tab/>
      </w:r>
      <w:r w:rsidRPr="00165451">
        <w:t>A-IoT</w:t>
      </w:r>
      <w:r w:rsidRPr="00165451">
        <w:rPr>
          <w:rFonts w:eastAsia="SimSun"/>
        </w:rPr>
        <w:t xml:space="preserve"> Msg2: The reader may respond with the </w:t>
      </w:r>
      <w:r w:rsidRPr="00165451">
        <w:t xml:space="preserve">successfully received </w:t>
      </w:r>
      <w:ins w:id="385" w:author="Huawei-Yulong" w:date="2024-08-31T09:18:00Z">
        <w:r w:rsidR="00A31CCC" w:rsidRPr="00165451">
          <w:t>random ID</w:t>
        </w:r>
      </w:ins>
      <w:del w:id="386"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SimSun"/>
        </w:rPr>
        <w:t>.</w:t>
      </w:r>
    </w:p>
    <w:p w14:paraId="5220FE34" w14:textId="6487947B" w:rsidR="004C2F19" w:rsidRPr="00165451" w:rsidRDefault="004C2F19" w:rsidP="004C2F19">
      <w:pPr>
        <w:pStyle w:val="B4"/>
      </w:pPr>
      <w:r>
        <w:tab/>
      </w:r>
      <w:r w:rsidRPr="00165451">
        <w:t xml:space="preserve">If the A-IoT device receives the A-IoT Msg2 including a </w:t>
      </w:r>
      <w:ins w:id="387" w:author="Huawei-Yulong" w:date="2024-08-31T09:17:00Z">
        <w:r w:rsidR="00A31CCC" w:rsidRPr="00165451">
          <w:t>random ID</w:t>
        </w:r>
      </w:ins>
      <w:del w:id="388" w:author="Huawei-Yulong" w:date="2024-08-31T09:17:00Z">
        <w:r w:rsidRPr="00165451" w:rsidDel="00A31CCC">
          <w:delText>[</w:delText>
        </w:r>
      </w:del>
      <w:del w:id="389" w:author="Huawei-Yulong" w:date="2024-08-31T09:18:00Z">
        <w:r w:rsidRPr="00165451" w:rsidDel="00A31CCC">
          <w:rPr>
            <w:highlight w:val="yellow"/>
          </w:rPr>
          <w:delText>FFS information</w:delText>
        </w:r>
        <w:r w:rsidRPr="00165451" w:rsidDel="00A31CCC">
          <w:delText>]</w:delText>
        </w:r>
      </w:del>
      <w:r w:rsidRPr="00165451">
        <w:t xml:space="preserve">, which is the </w:t>
      </w:r>
      <w:del w:id="390" w:author="Huawei-Yulong" w:date="2024-09-01T10:11:00Z">
        <w:r w:rsidRPr="00165451" w:rsidDel="00853DC2">
          <w:delText xml:space="preserve">echo </w:delText>
        </w:r>
      </w:del>
      <w:ins w:id="391" w:author="Huawei-Yulong" w:date="2024-09-01T10:11:00Z">
        <w:r w:rsidR="00853DC2">
          <w:t>same as</w:t>
        </w:r>
      </w:ins>
      <w:del w:id="392" w:author="Huawei-Yulong" w:date="2024-09-01T10:11:00Z">
        <w:r w:rsidRPr="00165451" w:rsidDel="00853DC2">
          <w:delText>to</w:delText>
        </w:r>
      </w:del>
      <w:r w:rsidRPr="00165451">
        <w:t xml:space="preserve"> the previously transmitted one in A-IoT Msg1, it considers the contention resolution as successful.</w:t>
      </w:r>
      <w:ins w:id="393" w:author="Rapp_POST127bis" w:date="2024-10-22T11:21:00Z">
        <w:r w:rsidR="0038658F">
          <w:t xml:space="preserve"> If </w:t>
        </w:r>
      </w:ins>
      <w:ins w:id="394" w:author="Rapp_POST127bis" w:date="2024-10-22T11:22:00Z">
        <w:r w:rsidR="0038658F">
          <w:t xml:space="preserve">the </w:t>
        </w:r>
      </w:ins>
      <w:ins w:id="395" w:author="Rapp_POST127bis" w:date="2024-10-22T11:21:00Z">
        <w:r w:rsidR="0038658F">
          <w:t xml:space="preserve">A-IoT Msg2 </w:t>
        </w:r>
      </w:ins>
      <w:ins w:id="396" w:author="Rapp_POST127bis" w:date="2024-10-22T11:22:00Z">
        <w:r w:rsidR="0038658F">
          <w:t>is not received by the device, the re-access is not autonomously performed while the re-access is always controlled by the reader.</w:t>
        </w:r>
      </w:ins>
      <w:r w:rsidRPr="00165451">
        <w:t xml:space="preserve"> </w:t>
      </w:r>
    </w:p>
    <w:p w14:paraId="71223530" w14:textId="09B1E16A" w:rsidR="00416848" w:rsidRPr="00165451" w:rsidRDefault="00416848" w:rsidP="00416848">
      <w:pPr>
        <w:pStyle w:val="NO"/>
        <w:rPr>
          <w:rFonts w:eastAsia="SimSun"/>
        </w:rPr>
      </w:pPr>
      <w:moveToRangeStart w:id="397" w:author="Huawei-Yulong" w:date="2024-08-31T09:16:00Z" w:name="move175988208"/>
      <w:moveTo w:id="398" w:author="Huawei-Yulong" w:date="2024-08-31T09:16:00Z">
        <w:r w:rsidRPr="00165451">
          <w:rPr>
            <w:rFonts w:eastAsia="SimSun"/>
          </w:rPr>
          <w:t>NOTE 1:</w:t>
        </w:r>
        <w:r w:rsidRPr="00165451">
          <w:rPr>
            <w:rFonts w:eastAsia="SimSun"/>
          </w:rPr>
          <w:tab/>
        </w:r>
      </w:moveTo>
      <w:ins w:id="399" w:author="Huawei-Yulong" w:date="2024-08-31T09:19:00Z">
        <w:r w:rsidR="006270DC">
          <w:rPr>
            <w:rFonts w:eastAsia="SimSun"/>
          </w:rPr>
          <w:t>T</w:t>
        </w:r>
      </w:ins>
      <w:moveTo w:id="400" w:author="Huawei-Yulong" w:date="2024-08-31T09:16:00Z">
        <w:r w:rsidRPr="00165451">
          <w:t xml:space="preserve">he </w:t>
        </w:r>
        <w:r w:rsidRPr="00165451">
          <w:rPr>
            <w:rFonts w:eastAsia="SimSun"/>
          </w:rPr>
          <w:t xml:space="preserve">random </w:t>
        </w:r>
        <w:r w:rsidRPr="00165451">
          <w:t xml:space="preserve">ID is </w:t>
        </w:r>
      </w:moveTo>
      <w:ins w:id="401" w:author="Huawei-Yulong" w:date="2024-08-31T09:19:00Z">
        <w:r w:rsidR="006270DC" w:rsidRPr="00165451">
          <w:t xml:space="preserve">randomly </w:t>
        </w:r>
      </w:ins>
      <w:moveTo w:id="402" w:author="Huawei-Yulong" w:date="2024-08-31T09:16:00Z">
        <w:r w:rsidRPr="00165451">
          <w:t>generated by the A-IoT device.</w:t>
        </w:r>
      </w:moveTo>
    </w:p>
    <w:p w14:paraId="065EB7E3" w14:textId="32608840" w:rsidR="00416848" w:rsidRPr="002A010A" w:rsidRDefault="00416848" w:rsidP="00416848">
      <w:pPr>
        <w:pStyle w:val="NO"/>
      </w:pPr>
      <w:moveToRangeStart w:id="403" w:author="Huawei-Yulong" w:date="2024-08-31T09:16:00Z" w:name="move175988213"/>
      <w:moveToRangeEnd w:id="397"/>
      <w:moveTo w:id="404" w:author="Huawei-Yulong" w:date="2024-08-31T09:16:00Z">
        <w:r w:rsidRPr="002A010A">
          <w:t>NOTE 2:</w:t>
        </w:r>
        <w:r w:rsidRPr="002A010A">
          <w:tab/>
        </w:r>
        <w:del w:id="405" w:author="Liuyang-OPPO" w:date="2024-10-28T10:33:00Z">
          <w:r w:rsidRPr="002A010A" w:rsidDel="00BD431F">
            <w:delText xml:space="preserve">The A-IoT Msg2 is used for contention resolution, since it is assumed that the size of random ID in A-IoT Msg1 should be sufficient for contention resolution purpose. </w:delText>
          </w:r>
        </w:del>
      </w:moveTo>
      <w:ins w:id="406" w:author="Rapp_POST127bis" w:date="2024-10-29T11:37:00Z">
        <w:r w:rsidR="000B6BF1" w:rsidRPr="002A010A">
          <w:t>The A-IoT Msg2 is used for contention resolution, since it is assumed that the size of random ID in A-IoT Msg1 should be sufficient for contention resolution purpose.</w:t>
        </w:r>
        <w:r w:rsidR="000B6BF1" w:rsidDel="000B6BF1">
          <w:rPr>
            <w:rStyle w:val="CommentReference"/>
            <w:lang w:val="en-GB" w:eastAsia="ja-JP"/>
          </w:rPr>
          <w:t xml:space="preserve"> </w:t>
        </w:r>
      </w:ins>
      <w:ins w:id="407" w:author="Huawei-Yulong" w:date="2024-09-25T15:55:00Z">
        <w:r w:rsidR="009A681E">
          <w:t>It is assumed that, with the sufficient range for random ID, the probability of multiple A-IoT devices selecting the same access occasion and the same random ID for A-IoT Msg1 transmission will be sufficiently low.</w:t>
        </w:r>
      </w:ins>
    </w:p>
    <w:moveToRangeEnd w:id="403"/>
    <w:p w14:paraId="6255E781" w14:textId="63EA56C9" w:rsidR="00416848" w:rsidRDefault="00416848" w:rsidP="00416848">
      <w:pPr>
        <w:pStyle w:val="NO"/>
        <w:rPr>
          <w:ins w:id="408" w:author="Rapp_POST127bis" w:date="2024-10-21T20:43:00Z"/>
        </w:rPr>
      </w:pPr>
      <w:ins w:id="409" w:author="Huawei-Yulong" w:date="2024-08-31T09:16:00Z">
        <w:r w:rsidRPr="002A010A">
          <w:t xml:space="preserve">NOTE </w:t>
        </w:r>
        <w:r>
          <w:t>3</w:t>
        </w:r>
        <w:r w:rsidRPr="002A010A">
          <w:t>:</w:t>
        </w:r>
        <w:r w:rsidRPr="002A010A">
          <w:tab/>
        </w:r>
        <w:r>
          <w:t>It is up to the reader implementation whether A-IoT Msg2 is sent in</w:t>
        </w:r>
      </w:ins>
      <w:ins w:id="410" w:author="Huawei-Yulong" w:date="2024-09-25T15:53:00Z">
        <w:r w:rsidR="0087532A">
          <w:t xml:space="preserve"> random access</w:t>
        </w:r>
      </w:ins>
      <w:ins w:id="411" w:author="Huawei-Yulong" w:date="2024-08-31T09:16:00Z">
        <w:r>
          <w:t xml:space="preserve"> </w:t>
        </w:r>
        <w:r w:rsidRPr="009B1D49">
          <w:rPr>
            <w:i/>
          </w:rPr>
          <w:t>Solution 2</w:t>
        </w:r>
        <w:r>
          <w:t xml:space="preserve">. </w:t>
        </w:r>
        <w:del w:id="412" w:author="Rapp_POST127bis" w:date="2024-10-23T11:03:00Z">
          <w:r w:rsidDel="008B140D">
            <w:delText xml:space="preserve">It can be further studied when A-IoT Msg2 is needed in </w:delText>
          </w:r>
        </w:del>
      </w:ins>
      <w:ins w:id="413" w:author="Huawei-Yulong" w:date="2024-09-25T15:54:00Z">
        <w:del w:id="414" w:author="Rapp_POST127bis" w:date="2024-10-23T11:03:00Z">
          <w:r w:rsidR="0087532A" w:rsidDel="008B140D">
            <w:delText>random access</w:delText>
          </w:r>
          <w:r w:rsidR="0087532A" w:rsidRPr="00C11F35" w:rsidDel="008B140D">
            <w:rPr>
              <w:i/>
            </w:rPr>
            <w:delText xml:space="preserve"> </w:delText>
          </w:r>
        </w:del>
      </w:ins>
      <w:ins w:id="415" w:author="Huawei-Yulong" w:date="2024-08-31T09:16:00Z">
        <w:del w:id="416" w:author="Rapp_POST127bis" w:date="2024-10-23T11:03:00Z">
          <w:r w:rsidRPr="00C11F35" w:rsidDel="008B140D">
            <w:rPr>
              <w:i/>
            </w:rPr>
            <w:delText>Solution 2</w:delText>
          </w:r>
          <w:r w:rsidDel="008B140D">
            <w:delText>.</w:delText>
          </w:r>
        </w:del>
      </w:ins>
    </w:p>
    <w:p w14:paraId="1687DE0E" w14:textId="7CB2B49E" w:rsidR="001154F2" w:rsidRPr="00F26952" w:rsidRDefault="001154F2" w:rsidP="00416848">
      <w:pPr>
        <w:pStyle w:val="NO"/>
        <w:rPr>
          <w:ins w:id="417" w:author="Huawei-Yulong" w:date="2024-08-31T09:16:00Z"/>
          <w:rFonts w:eastAsia="DengXian"/>
          <w:lang w:eastAsia="zh-CN"/>
        </w:rPr>
      </w:pPr>
      <w:ins w:id="418" w:author="Rapp_POST127bis" w:date="2024-10-21T20:43:00Z">
        <w:r>
          <w:rPr>
            <w:rFonts w:eastAsia="DengXian" w:hint="eastAsia"/>
            <w:lang w:eastAsia="zh-CN"/>
          </w:rPr>
          <w:t>N</w:t>
        </w:r>
        <w:r>
          <w:rPr>
            <w:rFonts w:eastAsia="DengXian"/>
            <w:lang w:eastAsia="zh-CN"/>
          </w:rPr>
          <w:t>OTE 4:</w:t>
        </w:r>
        <w:r>
          <w:rPr>
            <w:rFonts w:eastAsia="DengXian"/>
            <w:lang w:eastAsia="zh-CN"/>
          </w:rPr>
          <w:tab/>
          <w:t xml:space="preserve">Further information may be included in A-IoT Msg2 </w:t>
        </w:r>
      </w:ins>
      <w:ins w:id="419" w:author="Rapp_POST127bis" w:date="2024-10-23T11:01:00Z">
        <w:r w:rsidR="00031BFB">
          <w:rPr>
            <w:rFonts w:eastAsia="DengXian"/>
            <w:lang w:eastAsia="zh-CN"/>
          </w:rPr>
          <w:t xml:space="preserve">by </w:t>
        </w:r>
      </w:ins>
      <w:ins w:id="420" w:author="Rapp_POST127bis" w:date="2024-10-21T20:43:00Z">
        <w:r>
          <w:rPr>
            <w:rFonts w:eastAsia="DengXian"/>
            <w:lang w:eastAsia="zh-CN"/>
          </w:rPr>
          <w:t>considering the discussion in sub-clause 6.1.</w:t>
        </w:r>
      </w:ins>
    </w:p>
    <w:p w14:paraId="56C4FEBC" w14:textId="45095679" w:rsidR="004C2F19" w:rsidRPr="00165451" w:rsidDel="008431D1" w:rsidRDefault="004C2F19" w:rsidP="004C2F19">
      <w:pPr>
        <w:pStyle w:val="B1"/>
        <w:rPr>
          <w:del w:id="421" w:author="Huawei-Yulong" w:date="2024-08-31T09:19:00Z"/>
        </w:rPr>
      </w:pPr>
      <w:del w:id="422" w:author="Huawei-Yulong" w:date="2024-08-31T09:19:00Z">
        <w:r w:rsidRPr="00165451" w:rsidDel="008431D1">
          <w:delText>-</w:delText>
        </w:r>
        <w:r w:rsidRPr="00165451" w:rsidDel="008431D1">
          <w:tab/>
        </w:r>
        <w:r w:rsidRPr="00165451" w:rsidDel="008431D1">
          <w:rPr>
            <w:b/>
          </w:rPr>
          <w:delText>Step 3</w:delText>
        </w:r>
        <w:r w:rsidRPr="00165451" w:rsidDel="008431D1">
          <w:delText>: Data transmission:</w:delText>
        </w:r>
      </w:del>
    </w:p>
    <w:p w14:paraId="5D87B140" w14:textId="77777777" w:rsidR="001C1A87" w:rsidRDefault="004C2F19" w:rsidP="008369D7">
      <w:pPr>
        <w:rPr>
          <w:ins w:id="423" w:author="Rapp_POST127bis" w:date="2024-10-22T11:14:00Z"/>
        </w:rPr>
      </w:pPr>
      <w:del w:id="424"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425" w:author="Huawei-Yulong" w:date="2024-08-31T09:20:00Z">
        <w:r w:rsidR="008431D1">
          <w:t xml:space="preserve">, in </w:t>
        </w:r>
      </w:ins>
      <w:ins w:id="426" w:author="Huawei-Yulong" w:date="2024-09-25T15:54:00Z">
        <w:r w:rsidR="0087532A">
          <w:t>accordance</w:t>
        </w:r>
      </w:ins>
      <w:ins w:id="427" w:author="Huawei-Yulong" w:date="2024-08-31T09:20:00Z">
        <w:r w:rsidR="008431D1">
          <w:t xml:space="preserve"> to clause 6.3.5</w:t>
        </w:r>
      </w:ins>
      <w:r w:rsidRPr="00165451">
        <w:t xml:space="preserve">. </w:t>
      </w:r>
    </w:p>
    <w:p w14:paraId="23FFF878" w14:textId="39A7CAAD" w:rsidR="008369D7" w:rsidRDefault="008369D7" w:rsidP="008369D7">
      <w:pPr>
        <w:rPr>
          <w:ins w:id="428" w:author="Rapp_POST127bis" w:date="2024-10-21T22:28:00Z"/>
        </w:rPr>
      </w:pPr>
      <w:ins w:id="429" w:author="Rapp_POST127bis" w:date="2024-10-21T22:27:00Z">
        <w:r>
          <w:rPr>
            <w:rFonts w:eastAsia="DengXian" w:hint="eastAsia"/>
            <w:lang w:eastAsia="zh-CN"/>
          </w:rPr>
          <w:t>I</w:t>
        </w:r>
        <w:r>
          <w:rPr>
            <w:rFonts w:eastAsia="DengXian"/>
            <w:lang w:eastAsia="zh-CN"/>
          </w:rPr>
          <w:t xml:space="preserve">t is </w:t>
        </w:r>
      </w:ins>
      <w:ins w:id="430" w:author="Rapp_POST127bis" w:date="2024-10-21T22:30:00Z">
        <w:r w:rsidR="00CF098F">
          <w:rPr>
            <w:rFonts w:eastAsia="DengXian"/>
            <w:lang w:eastAsia="zh-CN"/>
          </w:rPr>
          <w:t>supported</w:t>
        </w:r>
      </w:ins>
      <w:ins w:id="431" w:author="Rapp_POST127bis" w:date="2024-10-21T22:27:00Z">
        <w:r>
          <w:rPr>
            <w:rFonts w:eastAsia="DengXian"/>
            <w:lang w:eastAsia="zh-CN"/>
          </w:rPr>
          <w:t xml:space="preserve"> for the A-IoT</w:t>
        </w:r>
      </w:ins>
      <w:ins w:id="432" w:author="Rapp_POST127bis" w:date="2024-10-21T22:28:00Z">
        <w:r w:rsidR="002476FA">
          <w:rPr>
            <w:rFonts w:eastAsia="DengXian"/>
            <w:lang w:eastAsia="zh-CN"/>
          </w:rPr>
          <w:t xml:space="preserve"> device to</w:t>
        </w:r>
      </w:ins>
      <w:ins w:id="433" w:author="Rapp_POST127bis" w:date="2024-10-21T22:27:00Z">
        <w:r>
          <w:rPr>
            <w:rFonts w:eastAsia="DengXian"/>
            <w:lang w:eastAsia="zh-CN"/>
          </w:rPr>
          <w:t xml:space="preserve"> </w:t>
        </w:r>
        <w:r>
          <w:t>re-access in another opportunity controlled/provided by the reader (i.e.</w:t>
        </w:r>
      </w:ins>
      <w:ins w:id="434" w:author="Rapp_POST127bis" w:date="2024-10-21T22:28:00Z">
        <w:r>
          <w:t>, to</w:t>
        </w:r>
      </w:ins>
      <w:ins w:id="435" w:author="Rapp_POST127bis" w:date="2024-10-21T22:27:00Z">
        <w:r>
          <w:t xml:space="preserve"> retry the random access</w:t>
        </w:r>
      </w:ins>
      <w:ins w:id="436" w:author="Rapp_POST127bis" w:date="2024-10-21T22:28:00Z">
        <w:r w:rsidR="002476FA">
          <w:t xml:space="preserve"> above</w:t>
        </w:r>
      </w:ins>
      <w:ins w:id="437" w:author="Rapp_POST127bis" w:date="2024-10-21T22:27:00Z">
        <w:r>
          <w:t xml:space="preserve">), in case of D2R data transmission failure and </w:t>
        </w:r>
      </w:ins>
      <w:ins w:id="438" w:author="Rapp_POST127bis" w:date="2024-10-21T22:28:00Z">
        <w:r w:rsidRPr="008369D7">
          <w:t>contention resolution failure</w:t>
        </w:r>
      </w:ins>
      <w:ins w:id="439" w:author="Rapp_POST127bis" w:date="2024-10-21T22:29:00Z">
        <w:r w:rsidR="007302E5">
          <w:t xml:space="preserve"> of contention-based random access</w:t>
        </w:r>
      </w:ins>
      <w:ins w:id="440" w:author="Rapp_POST127bis" w:date="2024-10-21T22:28:00Z">
        <w:r w:rsidRPr="008369D7">
          <w:t>.</w:t>
        </w:r>
      </w:ins>
    </w:p>
    <w:p w14:paraId="4522D134" w14:textId="53A32BEC" w:rsidR="0078691E" w:rsidRDefault="007302E5" w:rsidP="008369D7">
      <w:pPr>
        <w:rPr>
          <w:ins w:id="441" w:author="Rapp_POST127bis" w:date="2024-10-21T22:35:00Z"/>
        </w:rPr>
      </w:pPr>
      <w:ins w:id="442" w:author="Rapp_POST127bis" w:date="2024-10-21T22:29:00Z">
        <w:r>
          <w:rPr>
            <w:rFonts w:eastAsia="DengXian" w:hint="eastAsia"/>
            <w:lang w:eastAsia="zh-CN"/>
          </w:rPr>
          <w:t>T</w:t>
        </w:r>
        <w:r>
          <w:rPr>
            <w:rFonts w:eastAsia="DengXian"/>
            <w:lang w:eastAsia="zh-CN"/>
          </w:rPr>
          <w:t>he A-IoT</w:t>
        </w:r>
        <w:r>
          <w:t xml:space="preserve"> device is not expected to autonomously re-access. The re-access is always controlled by reader. </w:t>
        </w:r>
      </w:ins>
      <w:ins w:id="443" w:author="Rapp_POST127bis" w:date="2024-10-21T22:31:00Z">
        <w:r w:rsidR="003819C8">
          <w:t>It is supported for reader to use</w:t>
        </w:r>
      </w:ins>
      <w:ins w:id="444" w:author="Rapp_POST127bis" w:date="2024-10-21T22:33:00Z">
        <w:r w:rsidR="00314B7B">
          <w:t xml:space="preserve"> </w:t>
        </w:r>
        <w:r w:rsidR="00ED1E1D">
          <w:t>the</w:t>
        </w:r>
      </w:ins>
      <w:ins w:id="445" w:author="Rapp_POST127bis" w:date="2024-10-21T22:31:00Z">
        <w:r w:rsidR="003819C8">
          <w:t xml:space="preserve"> optional explicit R2D failure/success feedback indication to </w:t>
        </w:r>
      </w:ins>
      <w:ins w:id="446" w:author="Rapp_POST127bis" w:date="2024-11-01T17:00:00Z">
        <w:r w:rsidR="00906809">
          <w:rPr>
            <w:rFonts w:eastAsia="DengXian"/>
            <w:lang w:eastAsia="zh-CN"/>
          </w:rPr>
          <w:t xml:space="preserve">determine </w:t>
        </w:r>
      </w:ins>
      <w:ins w:id="447" w:author="Rapp_POST127bis" w:date="2024-10-21T22:31:00Z">
        <w:r w:rsidR="003819C8">
          <w:t>the re-access</w:t>
        </w:r>
      </w:ins>
      <w:ins w:id="448" w:author="Rapp_POST127bis" w:date="2024-10-23T11:07:00Z">
        <w:r w:rsidR="007808FB">
          <w:t xml:space="preserve"> of device</w:t>
        </w:r>
      </w:ins>
      <w:ins w:id="449" w:author="Rapp_POST127bis" w:date="2024-10-21T22:43:00Z">
        <w:r w:rsidR="0093378B">
          <w:t>:</w:t>
        </w:r>
      </w:ins>
    </w:p>
    <w:p w14:paraId="745245B1" w14:textId="7C17B0FF" w:rsidR="008369D7" w:rsidRDefault="0078691E" w:rsidP="0078691E">
      <w:pPr>
        <w:pStyle w:val="B1"/>
        <w:rPr>
          <w:ins w:id="450" w:author="Rapp_POST127bis" w:date="2024-10-21T22:39:00Z"/>
        </w:rPr>
      </w:pPr>
      <w:ins w:id="451" w:author="Rapp_POST127bis" w:date="2024-10-21T22:35:00Z">
        <w:r>
          <w:lastRenderedPageBreak/>
          <w:t>-</w:t>
        </w:r>
        <w:r>
          <w:tab/>
        </w:r>
      </w:ins>
      <w:ins w:id="452" w:author="Rapp_POST127bis" w:date="2024-10-21T22:33:00Z">
        <w:r w:rsidR="00D665FB">
          <w:t xml:space="preserve">This indication can be used </w:t>
        </w:r>
      </w:ins>
      <w:ins w:id="453" w:author="Rapp_POST127bis" w:date="2024-10-21T22:35:00Z">
        <w:r>
          <w:t>at least</w:t>
        </w:r>
      </w:ins>
      <w:ins w:id="454" w:author="Rapp_POST127bis" w:date="2024-10-21T22:43:00Z">
        <w:r w:rsidR="0093378B" w:rsidRPr="0093378B">
          <w:rPr>
            <w:rFonts w:eastAsia="DengXian"/>
            <w:lang w:eastAsia="zh-CN"/>
          </w:rPr>
          <w:t xml:space="preserve"> </w:t>
        </w:r>
        <w:r w:rsidR="0093378B">
          <w:rPr>
            <w:rFonts w:eastAsia="DengXian"/>
            <w:lang w:eastAsia="zh-CN"/>
          </w:rPr>
          <w:t xml:space="preserve">to </w:t>
        </w:r>
      </w:ins>
      <w:ins w:id="455" w:author="Rapp_POST127bis" w:date="2024-11-01T17:00:00Z">
        <w:r w:rsidR="00906809">
          <w:rPr>
            <w:rFonts w:eastAsia="DengXian"/>
            <w:lang w:eastAsia="zh-CN"/>
          </w:rPr>
          <w:t>determine</w:t>
        </w:r>
      </w:ins>
      <w:commentRangeStart w:id="456"/>
      <w:ins w:id="457" w:author="Rapp_POST127bis" w:date="2024-10-21T22:43:00Z">
        <w:r w:rsidR="0093378B">
          <w:rPr>
            <w:rFonts w:eastAsia="DengXian"/>
            <w:lang w:eastAsia="zh-CN"/>
          </w:rPr>
          <w:t xml:space="preserve"> </w:t>
        </w:r>
      </w:ins>
      <w:commentRangeEnd w:id="456"/>
      <w:ins w:id="458" w:author="Rapp_POST127bis" w:date="2024-10-31T16:55:00Z">
        <w:r w:rsidR="002E64DA">
          <w:rPr>
            <w:rStyle w:val="CommentReference"/>
            <w:noProof w:val="0"/>
            <w:lang w:val="en-GB" w:eastAsia="ja-JP"/>
          </w:rPr>
          <w:commentReference w:id="456"/>
        </w:r>
      </w:ins>
      <w:ins w:id="459" w:author="Rapp_POST127bis" w:date="2024-10-21T22:43:00Z">
        <w:r w:rsidR="0093378B">
          <w:rPr>
            <w:rFonts w:eastAsia="DengXian"/>
            <w:lang w:eastAsia="zh-CN"/>
          </w:rPr>
          <w:t>the re-access for addressing the</w:t>
        </w:r>
      </w:ins>
      <w:ins w:id="460" w:author="Rapp_POST127bis" w:date="2024-10-23T11:07:00Z">
        <w:r w:rsidR="0005621B">
          <w:rPr>
            <w:rFonts w:eastAsia="DengXian"/>
            <w:lang w:eastAsia="zh-CN"/>
          </w:rPr>
          <w:t xml:space="preserve"> </w:t>
        </w:r>
      </w:ins>
      <w:ins w:id="461" w:author="Rapp_POST127bis" w:date="2024-10-21T22:43:00Z">
        <w:r w:rsidR="0093378B">
          <w:rPr>
            <w:rFonts w:eastAsia="DengXian"/>
            <w:lang w:eastAsia="zh-CN"/>
          </w:rPr>
          <w:t>transmisison failure of the</w:t>
        </w:r>
        <w:r w:rsidR="0093378B">
          <w:t xml:space="preserve"> </w:t>
        </w:r>
      </w:ins>
      <w:commentRangeStart w:id="462"/>
      <w:commentRangeStart w:id="463"/>
      <w:commentRangeStart w:id="464"/>
      <w:commentRangeStart w:id="465"/>
      <w:commentRangeStart w:id="466"/>
      <w:ins w:id="467" w:author="Rapp_POST127bis" w:date="2024-10-21T22:36:00Z">
        <w:r>
          <w:t>first D2R message</w:t>
        </w:r>
      </w:ins>
      <w:ins w:id="468" w:author="Rapp_POST127bis" w:date="2024-10-21T22:38:00Z">
        <w:r>
          <w:t xml:space="preserve">, which contains </w:t>
        </w:r>
        <w:r w:rsidRPr="00165451">
          <w:t>the device ID and/or any other upper layer data</w:t>
        </w:r>
        <w:commentRangeEnd w:id="462"/>
        <w:r>
          <w:rPr>
            <w:rStyle w:val="CommentReference"/>
            <w:noProof w:val="0"/>
            <w:lang w:val="en-GB" w:eastAsia="ja-JP"/>
          </w:rPr>
          <w:commentReference w:id="462"/>
        </w:r>
      </w:ins>
      <w:commentRangeEnd w:id="463"/>
      <w:ins w:id="469" w:author="Rapp_POST127bis" w:date="2024-11-01T17:03:00Z">
        <w:r w:rsidR="00E358AC">
          <w:t xml:space="preserve"> (i.e. Msg3)</w:t>
        </w:r>
      </w:ins>
      <w:r w:rsidR="008549F7">
        <w:rPr>
          <w:rStyle w:val="CommentReference"/>
          <w:noProof w:val="0"/>
          <w:lang w:val="en-GB" w:eastAsia="ja-JP"/>
        </w:rPr>
        <w:commentReference w:id="463"/>
      </w:r>
      <w:commentRangeEnd w:id="464"/>
      <w:r w:rsidR="0060605C">
        <w:rPr>
          <w:rStyle w:val="CommentReference"/>
          <w:noProof w:val="0"/>
          <w:lang w:val="en-GB" w:eastAsia="ja-JP"/>
        </w:rPr>
        <w:commentReference w:id="464"/>
      </w:r>
      <w:commentRangeEnd w:id="465"/>
      <w:r w:rsidR="000A5277">
        <w:rPr>
          <w:rStyle w:val="CommentReference"/>
          <w:noProof w:val="0"/>
          <w:lang w:val="en-GB" w:eastAsia="ja-JP"/>
        </w:rPr>
        <w:commentReference w:id="465"/>
      </w:r>
      <w:commentRangeEnd w:id="466"/>
      <w:r w:rsidR="00906809">
        <w:rPr>
          <w:rStyle w:val="CommentReference"/>
          <w:noProof w:val="0"/>
          <w:lang w:val="en-GB" w:eastAsia="ja-JP"/>
        </w:rPr>
        <w:commentReference w:id="466"/>
      </w:r>
      <w:ins w:id="470" w:author="Rapp_POST127bis" w:date="2024-10-21T22:42:00Z">
        <w:r w:rsidR="0093378B">
          <w:t>;</w:t>
        </w:r>
      </w:ins>
    </w:p>
    <w:p w14:paraId="2F7F2E14" w14:textId="5B119B22" w:rsidR="006E282C" w:rsidRDefault="006E282C" w:rsidP="0078691E">
      <w:pPr>
        <w:pStyle w:val="B1"/>
        <w:rPr>
          <w:ins w:id="471" w:author="Liuyang-OPPO" w:date="2024-10-28T10:45:00Z"/>
          <w:rFonts w:eastAsia="DengXian"/>
          <w:lang w:eastAsia="zh-CN"/>
        </w:rPr>
      </w:pPr>
      <w:ins w:id="472" w:author="Rapp_POST127bis" w:date="2024-10-21T22:39:00Z">
        <w:r>
          <w:rPr>
            <w:rFonts w:eastAsia="DengXian" w:hint="eastAsia"/>
            <w:lang w:eastAsia="zh-CN"/>
          </w:rPr>
          <w:t>-</w:t>
        </w:r>
        <w:r>
          <w:rPr>
            <w:rFonts w:eastAsia="DengXian"/>
            <w:lang w:eastAsia="zh-CN"/>
          </w:rPr>
          <w:tab/>
          <w:t xml:space="preserve">It can be further discussed on whether </w:t>
        </w:r>
      </w:ins>
      <w:ins w:id="473" w:author="Rapp_POST127bis" w:date="2024-10-21T22:40:00Z">
        <w:r w:rsidR="00BE1558">
          <w:rPr>
            <w:rFonts w:eastAsia="DengXian"/>
            <w:lang w:eastAsia="zh-CN"/>
          </w:rPr>
          <w:t xml:space="preserve">this indication can be used for </w:t>
        </w:r>
      </w:ins>
      <w:ins w:id="474" w:author="Rapp_POST127bis" w:date="2024-10-23T11:09:00Z">
        <w:r w:rsidR="00E8402A">
          <w:rPr>
            <w:rFonts w:eastAsia="DengXian"/>
            <w:lang w:eastAsia="zh-CN"/>
          </w:rPr>
          <w:t xml:space="preserve">the </w:t>
        </w:r>
      </w:ins>
      <w:ins w:id="475" w:author="Rapp_POST127bis" w:date="2024-10-21T22:40:00Z">
        <w:r w:rsidR="00BE1558">
          <w:rPr>
            <w:rFonts w:eastAsia="DengXian"/>
            <w:lang w:eastAsia="zh-CN"/>
          </w:rPr>
          <w:t xml:space="preserve">following D2R </w:t>
        </w:r>
      </w:ins>
      <w:ins w:id="476" w:author="Rapp_POST127bis" w:date="2024-10-21T22:41:00Z">
        <w:r w:rsidR="00BE1558">
          <w:rPr>
            <w:rFonts w:eastAsia="DengXian"/>
            <w:lang w:eastAsia="zh-CN"/>
          </w:rPr>
          <w:t xml:space="preserve">data, to trigger </w:t>
        </w:r>
      </w:ins>
      <w:ins w:id="477" w:author="Rapp_POST127bis" w:date="2024-10-21T22:42:00Z">
        <w:r w:rsidR="0093378B">
          <w:rPr>
            <w:rFonts w:eastAsia="DengXian"/>
            <w:lang w:eastAsia="zh-CN"/>
          </w:rPr>
          <w:t xml:space="preserve">the </w:t>
        </w:r>
      </w:ins>
      <w:ins w:id="478" w:author="Rapp_POST127bis" w:date="2024-10-21T22:41:00Z">
        <w:r w:rsidR="00BE1558">
          <w:rPr>
            <w:rFonts w:eastAsia="DengXian"/>
            <w:lang w:eastAsia="zh-CN"/>
          </w:rPr>
          <w:t xml:space="preserve">re-access for </w:t>
        </w:r>
      </w:ins>
      <w:ins w:id="479" w:author="Rapp_POST127bis" w:date="2024-10-21T22:42:00Z">
        <w:r w:rsidR="0093378B">
          <w:rPr>
            <w:rFonts w:eastAsia="DengXian"/>
            <w:lang w:eastAsia="zh-CN"/>
          </w:rPr>
          <w:t xml:space="preserve">addressing the </w:t>
        </w:r>
      </w:ins>
      <w:ins w:id="480" w:author="Rapp_POST127bis" w:date="2024-10-21T22:41:00Z">
        <w:r w:rsidR="00BE1558">
          <w:rPr>
            <w:rFonts w:eastAsia="DengXian"/>
            <w:lang w:eastAsia="zh-CN"/>
          </w:rPr>
          <w:t xml:space="preserve">transmisison </w:t>
        </w:r>
        <w:r w:rsidR="00201FD8">
          <w:rPr>
            <w:rFonts w:eastAsia="DengXian"/>
            <w:lang w:eastAsia="zh-CN"/>
          </w:rPr>
          <w:t>failure</w:t>
        </w:r>
        <w:r w:rsidR="00BE1558">
          <w:rPr>
            <w:rFonts w:eastAsia="DengXian"/>
            <w:lang w:eastAsia="zh-CN"/>
          </w:rPr>
          <w:t>.</w:t>
        </w:r>
      </w:ins>
    </w:p>
    <w:p w14:paraId="3AC7BDF8" w14:textId="0EF87ED1" w:rsidR="00906A0B" w:rsidRPr="00570CE1" w:rsidDel="00570CE1" w:rsidRDefault="00422425" w:rsidP="0038658F">
      <w:pPr>
        <w:rPr>
          <w:del w:id="481" w:author="Rapp_POST127bis" w:date="2024-10-22T11:34:00Z"/>
          <w:rFonts w:eastAsia="DengXian"/>
          <w:lang w:eastAsia="zh-CN"/>
        </w:rPr>
      </w:pPr>
      <w:ins w:id="482" w:author="Liuyang-OPPO" w:date="2024-10-28T10:45:00Z">
        <w:del w:id="483" w:author="Rapp_POST127bis" w:date="2024-10-29T11:33:00Z">
          <w:r w:rsidDel="000B6BF1">
            <w:rPr>
              <w:rFonts w:eastAsia="DengXian"/>
              <w:lang w:eastAsia="zh-CN"/>
            </w:rPr>
            <w:delText>FFS</w:delText>
          </w:r>
        </w:del>
      </w:ins>
      <w:ins w:id="484" w:author="Liuyang-OPPO" w:date="2024-10-28T10:49:00Z">
        <w:del w:id="485" w:author="Rapp_POST127bis" w:date="2024-10-29T11:33:00Z">
          <w:r w:rsidDel="000B6BF1">
            <w:rPr>
              <w:rFonts w:eastAsia="DengXian"/>
              <w:lang w:eastAsia="zh-CN"/>
            </w:rPr>
            <w:delText xml:space="preserve"> timer-based </w:delText>
          </w:r>
        </w:del>
      </w:ins>
      <w:ins w:id="486" w:author="Liuyang-OPPO" w:date="2024-10-28T10:50:00Z">
        <w:del w:id="487" w:author="Rapp_POST127bis" w:date="2024-10-29T11:33:00Z">
          <w:r w:rsidDel="000B6BF1">
            <w:rPr>
              <w:rFonts w:eastAsia="DengXian"/>
              <w:lang w:eastAsia="zh-CN"/>
            </w:rPr>
            <w:delText xml:space="preserve">implicit </w:delText>
          </w:r>
        </w:del>
      </w:ins>
      <w:ins w:id="488" w:author="Liuyang-OPPO" w:date="2024-10-28T10:49:00Z">
        <w:del w:id="489" w:author="Rapp_POST127bis" w:date="2024-10-29T11:33:00Z">
          <w:r w:rsidDel="000B6BF1">
            <w:rPr>
              <w:rFonts w:eastAsia="DengXian"/>
              <w:lang w:eastAsia="zh-CN"/>
            </w:rPr>
            <w:delText>solution</w:delText>
          </w:r>
        </w:del>
      </w:ins>
      <w:ins w:id="490" w:author="Liuyang-OPPO" w:date="2024-10-28T11:49:00Z">
        <w:del w:id="491" w:author="Rapp_POST127bis" w:date="2024-10-29T11:33:00Z">
          <w:r w:rsidR="00462787" w:rsidDel="000B6BF1">
            <w:rPr>
              <w:rFonts w:eastAsia="DengXian"/>
              <w:lang w:eastAsia="zh-CN"/>
            </w:rPr>
            <w:delText xml:space="preserve">, </w:delText>
          </w:r>
        </w:del>
      </w:ins>
      <w:ins w:id="492" w:author="Liuyang-OPPO" w:date="2024-10-28T11:50:00Z">
        <w:del w:id="493" w:author="Rapp_POST127bis" w:date="2024-10-29T11:33:00Z">
          <w:r w:rsidR="00DB7D51" w:rsidDel="000B6BF1">
            <w:rPr>
              <w:rFonts w:eastAsia="DengXian"/>
              <w:lang w:eastAsia="zh-CN"/>
            </w:rPr>
            <w:delText>e.g</w:delText>
          </w:r>
        </w:del>
      </w:ins>
      <w:ins w:id="494" w:author="Liuyang-OPPO" w:date="2024-10-28T11:49:00Z">
        <w:del w:id="495" w:author="Rapp_POST127bis" w:date="2024-10-29T11:33:00Z">
          <w:r w:rsidR="00462787" w:rsidDel="000B6BF1">
            <w:rPr>
              <w:rFonts w:eastAsia="DengXian"/>
              <w:lang w:eastAsia="zh-CN"/>
            </w:rPr>
            <w:delText xml:space="preserve">., </w:delText>
          </w:r>
        </w:del>
      </w:ins>
      <w:ins w:id="496" w:author="Liuyang-OPPO" w:date="2024-10-28T11:50:00Z">
        <w:del w:id="497" w:author="Rapp_POST127bis" w:date="2024-10-29T11:33:00Z">
          <w:r w:rsidR="00DB7D51" w:rsidDel="000B6BF1">
            <w:rPr>
              <w:rFonts w:eastAsia="DengXian"/>
              <w:lang w:eastAsia="zh-CN"/>
            </w:rPr>
            <w:delText xml:space="preserve">if the </w:delText>
          </w:r>
        </w:del>
      </w:ins>
      <w:ins w:id="498" w:author="Liuyang-OPPO" w:date="2024-10-28T11:51:00Z">
        <w:del w:id="499" w:author="Rapp_POST127bis" w:date="2024-10-29T11:33:00Z">
          <w:r w:rsidR="00DB7D51" w:rsidDel="000B6BF1">
            <w:rPr>
              <w:rFonts w:eastAsia="DengXian"/>
              <w:lang w:eastAsia="zh-CN"/>
            </w:rPr>
            <w:delText>subsequent R2D message is transmitted before the</w:delText>
          </w:r>
        </w:del>
      </w:ins>
      <w:ins w:id="500" w:author="Liuyang-OPPO" w:date="2024-10-28T11:49:00Z">
        <w:del w:id="501" w:author="Rapp_POST127bis" w:date="2024-10-29T11:33:00Z">
          <w:r w:rsidR="00462787" w:rsidDel="000B6BF1">
            <w:rPr>
              <w:rFonts w:eastAsia="DengXian"/>
              <w:lang w:eastAsia="zh-CN"/>
            </w:rPr>
            <w:delText xml:space="preserve"> </w:delText>
          </w:r>
        </w:del>
      </w:ins>
      <w:ins w:id="502" w:author="Liuyang-OPPO" w:date="2024-10-28T11:50:00Z">
        <w:del w:id="503" w:author="Rapp_POST127bis" w:date="2024-10-29T11:33:00Z">
          <w:r w:rsidR="00DB7D51" w:rsidDel="000B6BF1">
            <w:rPr>
              <w:i/>
              <w:iCs/>
            </w:rPr>
            <w:delText>T</w:delText>
          </w:r>
          <w:r w:rsidR="00DB7D51" w:rsidDel="000B6BF1">
            <w:rPr>
              <w:vertAlign w:val="subscript"/>
            </w:rPr>
            <w:delText>D2R_max</w:delText>
          </w:r>
        </w:del>
      </w:ins>
      <w:ins w:id="504" w:author="Liuyang-OPPO" w:date="2024-10-28T10:49:00Z">
        <w:del w:id="505" w:author="Rapp_POST127bis" w:date="2024-10-29T11:33:00Z">
          <w:r w:rsidDel="000B6BF1">
            <w:rPr>
              <w:rFonts w:eastAsia="DengXian"/>
              <w:lang w:eastAsia="zh-CN"/>
            </w:rPr>
            <w:delText xml:space="preserve"> </w:delText>
          </w:r>
        </w:del>
      </w:ins>
      <w:ins w:id="506" w:author="Liuyang-OPPO" w:date="2024-10-28T11:51:00Z">
        <w:del w:id="507" w:author="Rapp_POST127bis" w:date="2024-10-29T11:33:00Z">
          <w:r w:rsidR="00DB7D51" w:rsidDel="000B6BF1">
            <w:rPr>
              <w:rFonts w:eastAsia="DengXian"/>
              <w:lang w:eastAsia="zh-CN"/>
            </w:rPr>
            <w:delText xml:space="preserve">is expired, </w:delText>
          </w:r>
        </w:del>
      </w:ins>
      <w:ins w:id="508" w:author="Liuyang-OPPO" w:date="2024-10-28T10:50:00Z">
        <w:del w:id="509" w:author="Rapp_POST127bis" w:date="2024-10-29T11:33:00Z">
          <w:r w:rsidDel="000B6BF1">
            <w:rPr>
              <w:rFonts w:eastAsia="DengXian"/>
              <w:lang w:eastAsia="zh-CN"/>
            </w:rPr>
            <w:delText>to trigger the re-access of device, depending on further RAN1 prog</w:delText>
          </w:r>
        </w:del>
      </w:ins>
      <w:ins w:id="510" w:author="Liuyang-OPPO" w:date="2024-10-28T10:51:00Z">
        <w:del w:id="511" w:author="Rapp_POST127bis" w:date="2024-10-29T11:33:00Z">
          <w:r w:rsidDel="000B6BF1">
            <w:rPr>
              <w:rFonts w:eastAsia="DengXian"/>
              <w:lang w:eastAsia="zh-CN"/>
            </w:rPr>
            <w:delText>ress.</w:delText>
          </w:r>
        </w:del>
      </w:ins>
      <w:ins w:id="512" w:author="Liuyang-OPPO" w:date="2024-10-28T10:49:00Z">
        <w:del w:id="513" w:author="Rapp_POST127bis" w:date="2024-10-29T11:33:00Z">
          <w:r w:rsidDel="000B6BF1">
            <w:rPr>
              <w:rFonts w:eastAsia="DengXian"/>
              <w:lang w:eastAsia="zh-CN"/>
            </w:rPr>
            <w:delText xml:space="preserve"> </w:delText>
          </w:r>
        </w:del>
      </w:ins>
      <w:ins w:id="514" w:author="Rapp_POST127bis" w:date="2024-10-22T11:15:00Z">
        <w:r w:rsidR="0038658F">
          <w:t xml:space="preserve">The </w:t>
        </w:r>
      </w:ins>
      <w:ins w:id="515" w:author="Rapp_POST127bis" w:date="2024-10-21T14:58:00Z">
        <w:r w:rsidR="005D3540">
          <w:t xml:space="preserve">R2D message is used </w:t>
        </w:r>
      </w:ins>
      <w:ins w:id="516" w:author="Rapp_POST127bis" w:date="2024-10-22T11:15:00Z">
        <w:r w:rsidR="0038658F">
          <w:t xml:space="preserve">by the reader </w:t>
        </w:r>
      </w:ins>
      <w:ins w:id="517" w:author="Rapp_POST127bis" w:date="2024-10-21T14:58:00Z">
        <w:r w:rsidR="005D3540">
          <w:t>to provide access occasion(s)</w:t>
        </w:r>
      </w:ins>
      <w:ins w:id="518" w:author="Rapp_POST127bis" w:date="2024-10-22T11:15:00Z">
        <w:r w:rsidR="0038658F">
          <w:t>,</w:t>
        </w:r>
      </w:ins>
      <w:ins w:id="519" w:author="Rapp_POST127bis" w:date="2024-10-21T14:58:00Z">
        <w:r w:rsidR="005D3540">
          <w:t xml:space="preserve"> which can be used for re-access purpose.</w:t>
        </w:r>
      </w:ins>
      <w:ins w:id="520" w:author="Rapp_POST127bis" w:date="2024-10-22T11:16:00Z">
        <w:r w:rsidR="0038658F">
          <w:t xml:space="preserve"> A-IoT paging message is one of the options for this R2D message</w:t>
        </w:r>
      </w:ins>
      <w:ins w:id="521" w:author="Rapp_POST127bis" w:date="2024-10-22T11:38:00Z">
        <w:r w:rsidR="006019DE">
          <w:t xml:space="preserve"> (e.g., see the subsequent A-IoT paging in </w:t>
        </w:r>
        <w:r w:rsidR="006019DE" w:rsidRPr="00165451">
          <w:rPr>
            <w:lang w:eastAsia="zh-CN"/>
          </w:rPr>
          <w:t>Figure 6.</w:t>
        </w:r>
        <w:r w:rsidR="006019DE">
          <w:rPr>
            <w:lang w:eastAsia="zh-CN"/>
          </w:rPr>
          <w:t>3.4</w:t>
        </w:r>
        <w:r w:rsidR="006019DE" w:rsidRPr="00165451">
          <w:rPr>
            <w:lang w:eastAsia="zh-CN"/>
          </w:rPr>
          <w:t>-1</w:t>
        </w:r>
        <w:r w:rsidR="006019DE">
          <w:t>)</w:t>
        </w:r>
      </w:ins>
      <w:ins w:id="522" w:author="Rapp_POST127bis" w:date="2024-10-22T11:16:00Z">
        <w:r w:rsidR="0038658F">
          <w:t>. It can be further discussed if other R2D message can be used</w:t>
        </w:r>
      </w:ins>
      <w:ins w:id="523" w:author="Rapp_POST127bis" w:date="2024-10-22T11:40:00Z">
        <w:r w:rsidR="004D2C82">
          <w:t xml:space="preserve"> (e.g., </w:t>
        </w:r>
      </w:ins>
      <w:ins w:id="524" w:author="Rapp_POST127bis" w:date="2024-10-22T11:41:00Z">
        <w:r w:rsidR="004D2C82">
          <w:t>some R2D message between A-IoT paging</w:t>
        </w:r>
      </w:ins>
      <w:ins w:id="525" w:author="Rapp_POST127bis" w:date="2024-10-22T11:40:00Z">
        <w:r w:rsidR="004D2C82">
          <w:t>)</w:t>
        </w:r>
      </w:ins>
      <w:ins w:id="526" w:author="Rapp_POST127bis" w:date="2024-10-22T11:16:00Z">
        <w:r w:rsidR="0038658F">
          <w:t>.</w:t>
        </w:r>
      </w:ins>
      <w:ins w:id="527" w:author="Rapp_POST127bis" w:date="2024-10-22T11:28:00Z">
        <w:r w:rsidR="00FC5F22">
          <w:t xml:space="preserve"> It can be further discussed if </w:t>
        </w:r>
      </w:ins>
      <w:ins w:id="528" w:author="Rapp_POST127bis" w:date="2024-10-22T11:29:00Z">
        <w:r w:rsidR="00FC5F22">
          <w:t xml:space="preserve">additional </w:t>
        </w:r>
      </w:ins>
      <w:ins w:id="529" w:author="Rapp_POST127bis" w:date="2024-10-22T11:34:00Z">
        <w:r w:rsidR="00A0724E">
          <w:t>information is needed in this D2R message to differentiate the re-access purpose.</w:t>
        </w:r>
      </w:ins>
    </w:p>
    <w:p w14:paraId="6CF4C412" w14:textId="77777777" w:rsidR="00923C9C" w:rsidRPr="00165451" w:rsidRDefault="00923C9C" w:rsidP="00923C9C">
      <w:pPr>
        <w:pStyle w:val="Heading3"/>
        <w:rPr>
          <w:ins w:id="530" w:author="Huawei-Yulong" w:date="2024-08-31T09:13:00Z"/>
        </w:rPr>
      </w:pPr>
      <w:ins w:id="531" w:author="Huawei-Yulong" w:date="2024-08-31T09:13:00Z">
        <w:r w:rsidRPr="00165451">
          <w:t>6.</w:t>
        </w:r>
        <w:r>
          <w:t>3</w:t>
        </w:r>
        <w:r w:rsidRPr="00165451">
          <w:t>.</w:t>
        </w:r>
        <w:r>
          <w:t>5</w:t>
        </w:r>
        <w:r w:rsidRPr="00165451">
          <w:tab/>
          <w:t xml:space="preserve">A-IoT </w:t>
        </w:r>
        <w:r>
          <w:t>data transmission</w:t>
        </w:r>
      </w:ins>
    </w:p>
    <w:p w14:paraId="6824FD7A" w14:textId="3EDA4234" w:rsidR="00923C9C" w:rsidRPr="002A010A" w:rsidDel="00874919" w:rsidRDefault="00923C9C" w:rsidP="00973324">
      <w:pPr>
        <w:pStyle w:val="EditorsNote"/>
        <w:rPr>
          <w:ins w:id="532" w:author="Huawei-Yulong" w:date="2024-08-31T09:13:00Z"/>
          <w:del w:id="533" w:author="Rapp_POST127bis" w:date="2024-10-22T10:49:00Z"/>
        </w:rPr>
      </w:pPr>
      <w:ins w:id="534" w:author="Huawei-Yulong" w:date="2024-08-31T09:13:00Z">
        <w:del w:id="535" w:author="Rapp_POST127bis" w:date="2024-10-21T22:23:00Z">
          <w:r w:rsidRPr="002A010A" w:rsidDel="00973324">
            <w:rPr>
              <w:rFonts w:hint="eastAsia"/>
            </w:rPr>
            <w:delText>E</w:delText>
          </w:r>
          <w:r w:rsidRPr="002A010A" w:rsidDel="00973324">
            <w:delText>ditor’s Note:</w:delText>
          </w:r>
          <w:r w:rsidRPr="002A010A" w:rsidDel="00973324">
            <w:tab/>
            <w:delText xml:space="preserve"> </w:delText>
          </w:r>
          <w:r w:rsidDel="00973324">
            <w:delText>This clause is to capture the studies related to the A-IoT data transmission functionalities</w:delText>
          </w:r>
        </w:del>
      </w:ins>
      <w:ins w:id="536" w:author="Huawei-Yulong" w:date="2024-09-13T10:50:00Z">
        <w:del w:id="537" w:author="Rapp_POST127bis" w:date="2024-10-21T22:23:00Z">
          <w:r w:rsidR="00413E7A" w:rsidDel="00973324">
            <w:delText xml:space="preserve"> (also</w:delText>
          </w:r>
          <w:r w:rsidR="00FF0B8C" w:rsidDel="00973324">
            <w:delText xml:space="preserve"> t</w:delText>
          </w:r>
          <w:r w:rsidR="00655A6C" w:rsidDel="00973324">
            <w:delText xml:space="preserve">o </w:delText>
          </w:r>
          <w:r w:rsidR="00413E7A" w:rsidDel="00973324">
            <w:delText xml:space="preserve">give the reference to </w:delText>
          </w:r>
          <w:r w:rsidR="008B34BD" w:rsidDel="00973324">
            <w:delText xml:space="preserve">clause </w:delText>
          </w:r>
          <w:r w:rsidR="00413E7A" w:rsidDel="00973324">
            <w:delText>6.3.2 on the protocol stack)</w:delText>
          </w:r>
        </w:del>
      </w:ins>
      <w:ins w:id="538" w:author="Huawei-Yulong" w:date="2024-08-31T09:13:00Z">
        <w:del w:id="539" w:author="Rapp_POST127bis" w:date="2024-10-21T22:24:00Z">
          <w:r w:rsidDel="00973324">
            <w:delText>, e.g.</w:delText>
          </w:r>
        </w:del>
      </w:ins>
      <w:ins w:id="540" w:author="Huawei-Yulong" w:date="2024-09-06T15:43:00Z">
        <w:del w:id="541" w:author="Rapp_POST127bis" w:date="2024-10-21T22:24:00Z">
          <w:r w:rsidR="0010014A" w:rsidDel="00973324">
            <w:delText>,</w:delText>
          </w:r>
        </w:del>
      </w:ins>
      <w:ins w:id="542" w:author="Huawei-Yulong" w:date="2024-08-31T09:13:00Z">
        <w:del w:id="543" w:author="Rapp_POST127bis" w:date="2024-10-21T22:24:00Z">
          <w:r w:rsidDel="00973324">
            <w:delText xml:space="preserve"> </w:delText>
          </w:r>
          <w:r w:rsidRPr="00185475" w:rsidDel="00973324">
            <w:delText xml:space="preserve">AS ID for scheduling purposes, </w:delText>
          </w:r>
          <w:r w:rsidDel="00973324">
            <w:delText>the data transmission failure, need/handling of segmentation,</w:delText>
          </w:r>
        </w:del>
        <w:del w:id="544" w:author="Rapp_POST127bis" w:date="2024-10-21T22:19:00Z">
          <w:r w:rsidDel="003B2143">
            <w:delText xml:space="preserve"> information </w:delText>
          </w:r>
          <w:r w:rsidRPr="00677E34" w:rsidDel="003B2143">
            <w:delText>visible to the reader</w:delText>
          </w:r>
          <w:r w:rsidDel="003B2143">
            <w:delText>,</w:delText>
          </w:r>
          <w:r w:rsidRPr="00677E34" w:rsidDel="003B2143">
            <w:delText xml:space="preserve"> </w:delText>
          </w:r>
          <w:r w:rsidDel="003B2143">
            <w:delText>message size</w:delText>
          </w:r>
          <w:r w:rsidRPr="007370E3" w:rsidDel="003B2143">
            <w:delText xml:space="preserve"> </w:delText>
          </w:r>
          <w:r w:rsidDel="003B2143">
            <w:delText>report, energy status report etc. For the lat</w:delText>
          </w:r>
        </w:del>
      </w:ins>
      <w:ins w:id="545" w:author="Huawei-Yulong" w:date="2024-09-20T17:27:00Z">
        <w:del w:id="546" w:author="Rapp_POST127bis" w:date="2024-10-21T22:19:00Z">
          <w:r w:rsidR="00A01751" w:rsidDel="003B2143">
            <w:delText>t</w:delText>
          </w:r>
        </w:del>
      </w:ins>
      <w:ins w:id="547" w:author="Huawei-Yulong" w:date="2024-08-31T09:13:00Z">
        <w:del w:id="548" w:author="Rapp_POST127bis" w:date="2024-10-21T22:19:00Z">
          <w:r w:rsidDel="003B2143">
            <w:delText>er assistant information, it can be further considered whether a separate sub-clause is needed</w:delText>
          </w:r>
        </w:del>
        <w:del w:id="549" w:author="Rapp_POST127bis" w:date="2024-10-22T10:49:00Z">
          <w:r w:rsidDel="00874919">
            <w:delText>.</w:delText>
          </w:r>
        </w:del>
      </w:ins>
      <w:ins w:id="550" w:author="Huawei-Yulong" w:date="2024-09-13T11:19:00Z">
        <w:del w:id="551" w:author="Rapp_POST127bis" w:date="2024-10-21T22:17:00Z">
          <w:r w:rsidR="009745FF" w:rsidDel="002935E0">
            <w:delText xml:space="preserve"> For the information visible to reader from CN, it can be further considered whether we put it in other sub-clause </w:delText>
          </w:r>
        </w:del>
      </w:ins>
      <w:ins w:id="552" w:author="Huawei-Yulong" w:date="2024-09-20T17:29:00Z">
        <w:del w:id="553" w:author="Rapp_POST127bis" w:date="2024-10-21T22:17:00Z">
          <w:r w:rsidR="00BB0C03" w:rsidDel="002935E0">
            <w:delText>of</w:delText>
          </w:r>
        </w:del>
      </w:ins>
      <w:ins w:id="554" w:author="Huawei-Yulong" w:date="2024-09-13T11:19:00Z">
        <w:del w:id="555" w:author="Rapp_POST127bis" w:date="2024-10-21T22:17:00Z">
          <w:r w:rsidR="009745FF" w:rsidDel="002935E0">
            <w:delText xml:space="preserve"> 6.3</w:delText>
          </w:r>
        </w:del>
        <w:del w:id="556" w:author="Rapp_POST127bis" w:date="2024-10-22T10:49:00Z">
          <w:r w:rsidR="009745FF" w:rsidDel="00874919">
            <w:delText>.</w:delText>
          </w:r>
        </w:del>
      </w:ins>
    </w:p>
    <w:p w14:paraId="23B25982" w14:textId="6FA6E691" w:rsidR="004C2F19" w:rsidRPr="002A010A" w:rsidDel="00127D66" w:rsidRDefault="004C2F19" w:rsidP="00973324">
      <w:pPr>
        <w:pStyle w:val="EditorsNote"/>
        <w:rPr>
          <w:del w:id="557" w:author="Rapp_POST127bis" w:date="2024-10-21T22:24:00Z"/>
        </w:rPr>
      </w:pPr>
      <w:del w:id="558" w:author="Rapp_POST127bis" w:date="2024-10-21T22:24:00Z">
        <w:r w:rsidRPr="002A010A" w:rsidDel="00127D66">
          <w:rPr>
            <w:rFonts w:hint="eastAsia"/>
          </w:rPr>
          <w:delText>E</w:delText>
        </w:r>
        <w:r w:rsidRPr="002A010A" w:rsidDel="00127D66">
          <w:delText>ditor’s Note:</w:delText>
        </w:r>
        <w:r w:rsidRPr="002A010A" w:rsidDel="00127D66">
          <w:tab/>
          <w:delText xml:space="preserve"> In Step 3, i</w:delText>
        </w:r>
      </w:del>
      <w:ins w:id="559" w:author="Huawei-Yulong" w:date="2024-08-31T09:20:00Z">
        <w:del w:id="560" w:author="Rapp_POST127bis" w:date="2024-10-21T22:24:00Z">
          <w:r w:rsidR="008431D1" w:rsidDel="00127D66">
            <w:delText>I</w:delText>
          </w:r>
        </w:del>
      </w:ins>
      <w:del w:id="561" w:author="Rapp_POST127bis" w:date="2024-10-21T22:24:00Z">
        <w:r w:rsidRPr="002A010A" w:rsidDel="00127D66">
          <w:delText>t is understood that the subsequent R2D transmission after the D2R transmission does not need to be always sent. The usage</w:delText>
        </w:r>
      </w:del>
      <w:ins w:id="562" w:author="Huawei-Yulong" w:date="2024-08-31T09:20:00Z">
        <w:del w:id="563" w:author="Rapp_POST127bis" w:date="2024-10-21T22:24:00Z">
          <w:r w:rsidR="008431D1" w:rsidDel="00127D66">
            <w:delText xml:space="preserve"> (e.g.</w:delText>
          </w:r>
        </w:del>
      </w:ins>
      <w:ins w:id="564" w:author="Huawei-Yulong" w:date="2024-09-06T15:43:00Z">
        <w:del w:id="565" w:author="Rapp_POST127bis" w:date="2024-10-21T22:24:00Z">
          <w:r w:rsidR="0010014A" w:rsidDel="00127D66">
            <w:delText>,</w:delText>
          </w:r>
        </w:del>
      </w:ins>
      <w:ins w:id="566" w:author="Huawei-Yulong" w:date="2024-08-31T09:20:00Z">
        <w:del w:id="567" w:author="Rapp_POST127bis" w:date="2024-10-21T22:24:00Z">
          <w:r w:rsidR="008431D1" w:rsidDel="00127D66">
            <w:delText xml:space="preserve"> f</w:delText>
          </w:r>
          <w:r w:rsidR="008431D1" w:rsidRPr="003D5551" w:rsidDel="00127D66">
            <w:delText>ailure/success indication</w:delText>
          </w:r>
          <w:r w:rsidR="008431D1" w:rsidDel="00127D66">
            <w:delText>)</w:delText>
          </w:r>
        </w:del>
      </w:ins>
      <w:del w:id="568" w:author="Rapp_POST127bis" w:date="2024-10-21T22:24:00Z">
        <w:r w:rsidRPr="002A010A" w:rsidDel="00127D66">
          <w:delText>/presence of this subsequent R2D transmission is to be further studied, e.g. it can be considered later in this study to handle the D2R transmission failure (due to various reasons). This is to be captured after RAN2 makes clear conclusions.</w:delText>
        </w:r>
      </w:del>
    </w:p>
    <w:p w14:paraId="3E7F4862" w14:textId="77AFA9A7" w:rsidR="00973324" w:rsidRDefault="00973324" w:rsidP="00973324">
      <w:pPr>
        <w:rPr>
          <w:ins w:id="569" w:author="Rapp_POST127bis" w:date="2024-10-21T22:23:00Z"/>
          <w:rFonts w:eastAsia="DengXian"/>
          <w:lang w:eastAsia="zh-CN"/>
        </w:rPr>
      </w:pPr>
      <w:ins w:id="570" w:author="Rapp_POST127bis" w:date="2024-10-21T22:23:00Z">
        <w:r>
          <w:rPr>
            <w:rFonts w:eastAsia="DengXian"/>
            <w:lang w:eastAsia="zh-CN"/>
          </w:rPr>
          <w:t>According to the</w:t>
        </w:r>
        <w:r w:rsidRPr="00BC217A">
          <w:rPr>
            <w:rFonts w:eastAsia="DengXian"/>
            <w:lang w:eastAsia="zh-CN"/>
          </w:rPr>
          <w:t xml:space="preserve"> </w:t>
        </w:r>
        <w:r>
          <w:rPr>
            <w:rFonts w:eastAsia="DengXian"/>
            <w:lang w:eastAsia="zh-CN"/>
          </w:rPr>
          <w:t xml:space="preserve">protocol stack and functionalities in clause 6.3.2, more detailed data transmission </w:t>
        </w:r>
        <w:r>
          <w:t>functionalities are studied in this clause.</w:t>
        </w:r>
      </w:ins>
    </w:p>
    <w:p w14:paraId="2C1BB948" w14:textId="2026CAC0" w:rsidR="000F40B9" w:rsidRPr="008D0C7B" w:rsidRDefault="00845187" w:rsidP="00923C9C">
      <w:pPr>
        <w:rPr>
          <w:ins w:id="571" w:author="Rapp_POST127bis" w:date="2024-10-21T22:22:00Z"/>
          <w:rFonts w:eastAsia="DengXian"/>
          <w:lang w:eastAsia="zh-CN"/>
        </w:rPr>
      </w:pPr>
      <w:ins w:id="572" w:author="Rapp_POST127bis" w:date="2024-10-22T10:34:00Z">
        <w:r>
          <w:rPr>
            <w:rFonts w:eastAsia="DengXian"/>
            <w:lang w:eastAsia="zh-CN"/>
          </w:rPr>
          <w:t>It is studied on the handling of data transmission failure.</w:t>
        </w:r>
      </w:ins>
      <w:ins w:id="573" w:author="Rapp_POST127bis" w:date="2024-10-22T10:39:00Z">
        <w:r w:rsidR="00BA043D" w:rsidRPr="00BA043D">
          <w:t xml:space="preserve"> </w:t>
        </w:r>
        <w:r w:rsidR="00BA043D">
          <w:t>I</w:t>
        </w:r>
        <w:r w:rsidR="00BA043D" w:rsidRPr="002A010A">
          <w:t>t is understood that the subsequent R2D</w:t>
        </w:r>
      </w:ins>
      <w:ins w:id="574" w:author="Rapp_POST127bis" w:date="2024-10-23T11:12:00Z">
        <w:r w:rsidR="00AC668C">
          <w:t xml:space="preserve"> data</w:t>
        </w:r>
      </w:ins>
      <w:ins w:id="575" w:author="Rapp_POST127bis" w:date="2024-10-22T10:39:00Z">
        <w:r w:rsidR="00BA043D" w:rsidRPr="002A010A">
          <w:t xml:space="preserve"> transmission after the D2R</w:t>
        </w:r>
      </w:ins>
      <w:ins w:id="576" w:author="Rapp_POST127bis" w:date="2024-10-23T11:12:00Z">
        <w:r w:rsidR="00AC668C">
          <w:t xml:space="preserve"> data</w:t>
        </w:r>
      </w:ins>
      <w:ins w:id="577" w:author="Rapp_POST127bis" w:date="2024-10-22T10:39:00Z">
        <w:r w:rsidR="00BA043D" w:rsidRPr="002A010A">
          <w:t xml:space="preserve"> transmission </w:t>
        </w:r>
        <w:r w:rsidR="00BA043D">
          <w:t>does not need to be always sent.</w:t>
        </w:r>
      </w:ins>
      <w:ins w:id="578" w:author="Rapp_POST127bis" w:date="2024-10-22T10:35:00Z">
        <w:r>
          <w:rPr>
            <w:rFonts w:eastAsia="DengXian"/>
            <w:lang w:eastAsia="zh-CN"/>
          </w:rPr>
          <w:t xml:space="preserve"> </w:t>
        </w:r>
        <w:r w:rsidRPr="00845187">
          <w:rPr>
            <w:rFonts w:eastAsia="DengXian"/>
            <w:lang w:eastAsia="zh-CN"/>
          </w:rPr>
          <w:t xml:space="preserve">In case of D2R data transmission failure, </w:t>
        </w:r>
        <w:r>
          <w:rPr>
            <w:rFonts w:eastAsia="DengXian"/>
            <w:lang w:eastAsia="zh-CN"/>
          </w:rPr>
          <w:t xml:space="preserve">the A-IoT </w:t>
        </w:r>
        <w:r w:rsidRPr="00845187">
          <w:rPr>
            <w:rFonts w:eastAsia="DengXian"/>
            <w:lang w:eastAsia="zh-CN"/>
          </w:rPr>
          <w:t>device</w:t>
        </w:r>
        <w:r>
          <w:rPr>
            <w:rFonts w:eastAsia="DengXian"/>
            <w:lang w:eastAsia="zh-CN"/>
          </w:rPr>
          <w:t xml:space="preserve"> follows the reader </w:t>
        </w:r>
      </w:ins>
      <w:ins w:id="579" w:author="Rapp_POST127bis" w:date="2024-10-22T10:39:00Z">
        <w:r w:rsidR="006B3D04" w:rsidRPr="002A010A">
          <w:t xml:space="preserve">subsequent </w:t>
        </w:r>
        <w:r w:rsidR="005F2D1E">
          <w:t xml:space="preserve">R2D </w:t>
        </w:r>
      </w:ins>
      <w:ins w:id="580" w:author="Rapp_POST127bis" w:date="2024-10-22T10:35:00Z">
        <w:r>
          <w:rPr>
            <w:rFonts w:eastAsia="DengXian"/>
            <w:lang w:eastAsia="zh-CN"/>
          </w:rPr>
          <w:t>instruction</w:t>
        </w:r>
      </w:ins>
      <w:ins w:id="581" w:author="Rapp_POST127bis" w:date="2024-10-22T10:39:00Z">
        <w:r w:rsidR="00BA043D">
          <w:rPr>
            <w:rFonts w:eastAsia="DengXian"/>
            <w:lang w:eastAsia="zh-CN"/>
          </w:rPr>
          <w:t>, if any</w:t>
        </w:r>
      </w:ins>
      <w:ins w:id="582" w:author="Rapp_POST127bis" w:date="2024-10-22T10:35:00Z">
        <w:r>
          <w:rPr>
            <w:rFonts w:eastAsia="DengXian"/>
            <w:lang w:eastAsia="zh-CN"/>
          </w:rPr>
          <w:t>. For in</w:t>
        </w:r>
      </w:ins>
      <w:ins w:id="583" w:author="Rapp_POST127bis" w:date="2024-10-22T10:36:00Z">
        <w:r>
          <w:rPr>
            <w:rFonts w:eastAsia="DengXian"/>
            <w:lang w:eastAsia="zh-CN"/>
          </w:rPr>
          <w:t>stance, the r</w:t>
        </w:r>
      </w:ins>
      <w:ins w:id="584" w:author="Rapp_POST127bis" w:date="2024-10-22T10:35:00Z">
        <w:r w:rsidRPr="00845187">
          <w:rPr>
            <w:rFonts w:eastAsia="DengXian"/>
            <w:lang w:eastAsia="zh-CN"/>
          </w:rPr>
          <w:t xml:space="preserve">eader can repeat the R2D upper layer </w:t>
        </w:r>
      </w:ins>
      <w:ins w:id="585" w:author="Rapp_POST127bis" w:date="2024-10-22T10:36:00Z">
        <w:r>
          <w:rPr>
            <w:rFonts w:eastAsia="DengXian"/>
            <w:lang w:eastAsia="zh-CN"/>
          </w:rPr>
          <w:t>“</w:t>
        </w:r>
      </w:ins>
      <w:ins w:id="586" w:author="Rapp_POST127bis" w:date="2024-10-22T10:35:00Z">
        <w:r w:rsidRPr="00845187">
          <w:rPr>
            <w:rFonts w:eastAsia="DengXian"/>
            <w:lang w:eastAsia="zh-CN"/>
          </w:rPr>
          <w:t>command” to trigger the</w:t>
        </w:r>
      </w:ins>
      <w:ins w:id="587" w:author="Rapp_POST127bis" w:date="2024-10-22T10:36:00Z">
        <w:r>
          <w:rPr>
            <w:rFonts w:eastAsia="DengXian"/>
            <w:lang w:eastAsia="zh-CN"/>
          </w:rPr>
          <w:t xml:space="preserve"> A-IoT</w:t>
        </w:r>
      </w:ins>
      <w:ins w:id="588" w:author="Rapp_POST127bis" w:date="2024-10-22T10:35:00Z">
        <w:r w:rsidRPr="00845187">
          <w:rPr>
            <w:rFonts w:eastAsia="DengXian"/>
            <w:lang w:eastAsia="zh-CN"/>
          </w:rPr>
          <w:t xml:space="preserve"> </w:t>
        </w:r>
        <w:r>
          <w:rPr>
            <w:rFonts w:eastAsia="DengXian"/>
            <w:lang w:eastAsia="zh-CN"/>
          </w:rPr>
          <w:t xml:space="preserve">device to re-send the same D2R </w:t>
        </w:r>
      </w:ins>
      <w:ins w:id="589" w:author="Rapp_POST127bis" w:date="2024-10-22T10:36:00Z">
        <w:r>
          <w:rPr>
            <w:rFonts w:eastAsia="DengXian"/>
            <w:lang w:eastAsia="zh-CN"/>
          </w:rPr>
          <w:t>upper layer “</w:t>
        </w:r>
      </w:ins>
      <w:ins w:id="590" w:author="Rapp_POST127bis" w:date="2024-10-22T10:35:00Z">
        <w:r w:rsidRPr="00845187">
          <w:rPr>
            <w:rFonts w:eastAsia="DengXian"/>
            <w:lang w:eastAsia="zh-CN"/>
          </w:rPr>
          <w:t xml:space="preserve">response” (i.e., </w:t>
        </w:r>
      </w:ins>
      <w:ins w:id="591" w:author="Rapp_POST127bis" w:date="2024-10-22T10:37:00Z">
        <w:r w:rsidR="009D45D9">
          <w:rPr>
            <w:rFonts w:eastAsia="DengXian"/>
            <w:lang w:eastAsia="zh-CN"/>
          </w:rPr>
          <w:t xml:space="preserve">the A-IoT </w:t>
        </w:r>
      </w:ins>
      <w:ins w:id="592" w:author="Rapp_POST127bis" w:date="2024-10-22T10:35:00Z">
        <w:r w:rsidRPr="00845187">
          <w:rPr>
            <w:rFonts w:eastAsia="DengXian"/>
            <w:lang w:eastAsia="zh-CN"/>
          </w:rPr>
          <w:t xml:space="preserve">device just follows the received R2D to transmit </w:t>
        </w:r>
      </w:ins>
      <w:ins w:id="593" w:author="Rapp_POST127bis" w:date="2024-10-22T10:37:00Z">
        <w:r w:rsidR="008E4DF0">
          <w:rPr>
            <w:rFonts w:eastAsia="DengXian"/>
            <w:lang w:eastAsia="zh-CN"/>
          </w:rPr>
          <w:t xml:space="preserve">following </w:t>
        </w:r>
      </w:ins>
      <w:ins w:id="594" w:author="Rapp_POST127bis" w:date="2024-10-22T10:35:00Z">
        <w:r w:rsidR="00BA043D">
          <w:rPr>
            <w:rFonts w:eastAsia="DengXian"/>
            <w:lang w:eastAsia="zh-CN"/>
          </w:rPr>
          <w:t>D2R).</w:t>
        </w:r>
      </w:ins>
      <w:ins w:id="595" w:author="Rapp_POST127bis" w:date="2024-10-22T10:37:00Z">
        <w:r w:rsidR="00BA043D">
          <w:rPr>
            <w:rFonts w:eastAsia="DengXian"/>
            <w:lang w:eastAsia="zh-CN"/>
          </w:rPr>
          <w:t xml:space="preserve"> It can be further discussed on whether/how to handle the </w:t>
        </w:r>
        <w:r w:rsidR="00BA043D" w:rsidRPr="00845187">
          <w:rPr>
            <w:rFonts w:eastAsia="DengXian"/>
            <w:lang w:eastAsia="zh-CN"/>
          </w:rPr>
          <w:t>D</w:t>
        </w:r>
        <w:r w:rsidR="00BA043D">
          <w:rPr>
            <w:rFonts w:eastAsia="DengXian"/>
            <w:lang w:eastAsia="zh-CN"/>
          </w:rPr>
          <w:t>2R data transmission failure for “device ID”.</w:t>
        </w:r>
      </w:ins>
    </w:p>
    <w:p w14:paraId="48C102F9" w14:textId="1907C8E4" w:rsidR="003B2143" w:rsidRDefault="003B2143" w:rsidP="00923C9C">
      <w:pPr>
        <w:rPr>
          <w:ins w:id="596" w:author="Rapp_POST127bis" w:date="2024-10-21T22:52:00Z"/>
        </w:rPr>
      </w:pPr>
      <w:ins w:id="597" w:author="Rapp_POST127bis" w:date="2024-10-21T22:20:00Z">
        <w:r>
          <w:rPr>
            <w:rFonts w:eastAsia="DengXian"/>
            <w:lang w:eastAsia="zh-CN"/>
          </w:rPr>
          <w:t xml:space="preserve">It is studied on the functionality of </w:t>
        </w:r>
      </w:ins>
      <w:ins w:id="598" w:author="Rapp_POST127bis" w:date="2024-10-21T22:21:00Z">
        <w:r>
          <w:rPr>
            <w:rFonts w:eastAsia="DengXian"/>
            <w:lang w:eastAsia="zh-CN"/>
          </w:rPr>
          <w:t>segmentation</w:t>
        </w:r>
      </w:ins>
      <w:ins w:id="599" w:author="Rapp_POST127bis" w:date="2024-10-21T22:20:00Z">
        <w:r>
          <w:rPr>
            <w:rFonts w:eastAsia="DengXian"/>
            <w:lang w:eastAsia="zh-CN"/>
          </w:rPr>
          <w:t>.</w:t>
        </w:r>
      </w:ins>
      <w:ins w:id="600" w:author="Rapp_POST127bis" w:date="2024-10-21T22:50:00Z">
        <w:r w:rsidR="003C4A6A">
          <w:rPr>
            <w:rFonts w:eastAsia="DengXian"/>
            <w:lang w:eastAsia="zh-CN"/>
          </w:rPr>
          <w:t xml:space="preserve"> It is understood that </w:t>
        </w:r>
        <w:r w:rsidR="003C4A6A" w:rsidRPr="003C4A6A">
          <w:rPr>
            <w:rFonts w:eastAsia="DengXian"/>
            <w:lang w:eastAsia="zh-CN"/>
          </w:rPr>
          <w:t>segmentation and reassembly would add complexity</w:t>
        </w:r>
        <w:r w:rsidR="00E66E75">
          <w:rPr>
            <w:rFonts w:eastAsia="DengXian"/>
            <w:lang w:eastAsia="zh-CN"/>
          </w:rPr>
          <w:t>. Therefore</w:t>
        </w:r>
      </w:ins>
      <w:ins w:id="601" w:author="Rapp_POST127bis" w:date="2024-10-21T22:51:00Z">
        <w:r w:rsidR="00E66E75">
          <w:rPr>
            <w:rFonts w:eastAsia="DengXian"/>
            <w:lang w:eastAsia="zh-CN"/>
          </w:rPr>
          <w:t>, the</w:t>
        </w:r>
      </w:ins>
      <w:ins w:id="602" w:author="Rapp_POST127bis" w:date="2024-10-21T22:50:00Z">
        <w:r w:rsidR="00E66E75">
          <w:rPr>
            <w:rFonts w:eastAsia="DengXian"/>
            <w:lang w:eastAsia="zh-CN"/>
          </w:rPr>
          <w:t xml:space="preserve"> </w:t>
        </w:r>
      </w:ins>
      <w:ins w:id="603" w:author="Rapp_POST127bis" w:date="2024-10-21T22:51:00Z">
        <w:r w:rsidR="00E66E75">
          <w:rPr>
            <w:rFonts w:eastAsia="DengXian"/>
            <w:lang w:eastAsia="zh-CN"/>
          </w:rPr>
          <w:t xml:space="preserve">simplified </w:t>
        </w:r>
        <w:r w:rsidR="00E66E75" w:rsidRPr="000350BB">
          <w:t>segmentation in the</w:t>
        </w:r>
        <w:r w:rsidR="00E66E75">
          <w:t xml:space="preserve"> A-IoT</w:t>
        </w:r>
        <w:r w:rsidR="00E66E75" w:rsidRPr="000350BB">
          <w:t xml:space="preserve"> MAC</w:t>
        </w:r>
        <w:r w:rsidR="00E66E75">
          <w:t xml:space="preserve"> layer is studied, considering following stud</w:t>
        </w:r>
      </w:ins>
      <w:ins w:id="604" w:author="Rapp_POST127bis" w:date="2024-10-21T22:52:00Z">
        <w:r w:rsidR="00051F56">
          <w:t>ies</w:t>
        </w:r>
      </w:ins>
      <w:ins w:id="605" w:author="Rapp_POST127bis" w:date="2024-10-21T22:51:00Z">
        <w:r w:rsidR="00E66E75">
          <w:t xml:space="preserve"> in physical layer</w:t>
        </w:r>
      </w:ins>
      <w:ins w:id="606" w:author="Rapp_POST127bis" w:date="2024-10-21T22:52:00Z">
        <w:r w:rsidR="00051F56">
          <w:t>:</w:t>
        </w:r>
      </w:ins>
    </w:p>
    <w:p w14:paraId="4B263704" w14:textId="77777777" w:rsidR="00051F56" w:rsidRDefault="00051F56" w:rsidP="00051F56">
      <w:pPr>
        <w:pStyle w:val="B1"/>
        <w:rPr>
          <w:ins w:id="607" w:author="Rapp_POST127bis" w:date="2024-10-21T22:53:00Z"/>
          <w:rFonts w:eastAsia="DengXian"/>
        </w:rPr>
      </w:pPr>
      <w:ins w:id="608" w:author="Rapp_POST127bis" w:date="2024-10-21T22:52:00Z">
        <w:r>
          <w:rPr>
            <w:rFonts w:eastAsia="DengXian" w:hint="eastAsia"/>
          </w:rPr>
          <w:t>-</w:t>
        </w:r>
        <w:r>
          <w:rPr>
            <w:rFonts w:eastAsia="DengXian"/>
          </w:rPr>
          <w:tab/>
        </w:r>
      </w:ins>
      <w:ins w:id="609" w:author="Rapp_POST127bis" w:date="2024-10-21T22:53:00Z">
        <w:r>
          <w:rPr>
            <w:rFonts w:eastAsia="DengXian"/>
          </w:rPr>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ins>
      <w:ins w:id="610" w:author="Rapp_POST127bis" w:date="2024-10-21T22:52:00Z">
        <w:r w:rsidRPr="00051F56">
          <w:rPr>
            <w:rFonts w:eastAsia="DengXian"/>
          </w:rPr>
          <w:t>a maximum TB size of around 1000 bits can be supported.</w:t>
        </w:r>
      </w:ins>
    </w:p>
    <w:p w14:paraId="5E9C4913" w14:textId="67E6EB08" w:rsidR="002E1568" w:rsidRDefault="00051F56" w:rsidP="0039261B">
      <w:pPr>
        <w:pStyle w:val="B1"/>
        <w:rPr>
          <w:ins w:id="611" w:author="Rapp_POST127bis" w:date="2024-10-21T22:47:00Z"/>
          <w:i/>
          <w:iCs/>
          <w:lang w:val="en-US"/>
        </w:rPr>
      </w:pPr>
      <w:ins w:id="612" w:author="Rapp_POST127bis" w:date="2024-10-21T22:53:00Z">
        <w:r>
          <w:rPr>
            <w:rFonts w:eastAsia="DengXian"/>
          </w:rPr>
          <w:t>-</w:t>
        </w:r>
        <w:r>
          <w:rPr>
            <w:rFonts w:eastAsia="DengXian"/>
          </w:rPr>
          <w:tab/>
        </w:r>
      </w:ins>
      <w:ins w:id="613" w:author="Rapp_POST127bis" w:date="2024-10-21T22:52:00Z">
        <w:r w:rsidRPr="00051F56">
          <w:rPr>
            <w:rFonts w:eastAsia="DengXian"/>
          </w:rPr>
          <w:t>How large TB that can be transported at a given time depends on target coverage/data rate, energy consumption/device availability, etc.</w:t>
        </w:r>
      </w:ins>
    </w:p>
    <w:p w14:paraId="7438FF40" w14:textId="3F455211" w:rsidR="003B2143" w:rsidRDefault="0039261B" w:rsidP="0039261B">
      <w:pPr>
        <w:rPr>
          <w:ins w:id="614" w:author="Rapp_POST127bis" w:date="2024-10-22T10:45:00Z"/>
        </w:rPr>
      </w:pPr>
      <w:ins w:id="615" w:author="Rapp_POST127bis" w:date="2024-10-21T22:55:00Z">
        <w:r>
          <w:t xml:space="preserve">The </w:t>
        </w:r>
        <w:r w:rsidRPr="000350BB">
          <w:t xml:space="preserve">segmentation </w:t>
        </w:r>
        <w:r>
          <w:t>s</w:t>
        </w:r>
      </w:ins>
      <w:ins w:id="616" w:author="Rapp_POST127bis" w:date="2024-10-21T22:21:00Z">
        <w:r w:rsidR="003B2143" w:rsidRPr="000350BB">
          <w:t>tudy focus</w:t>
        </w:r>
      </w:ins>
      <w:ins w:id="617" w:author="Rapp_POST127bis" w:date="2024-10-21T22:55:00Z">
        <w:r>
          <w:t>es</w:t>
        </w:r>
      </w:ins>
      <w:ins w:id="618" w:author="Rapp_POST127bis" w:date="2024-10-21T22:21:00Z">
        <w:r w:rsidR="003B2143" w:rsidRPr="000350BB">
          <w:t xml:space="preserve"> on D2R</w:t>
        </w:r>
      </w:ins>
      <w:ins w:id="619" w:author="Rapp_POST127bis" w:date="2024-10-21T22:56:00Z">
        <w:r>
          <w:t xml:space="preserve"> </w:t>
        </w:r>
        <w:r w:rsidRPr="0039261B">
          <w:rPr>
            <w:rFonts w:hint="eastAsia"/>
          </w:rPr>
          <w:t>direction</w:t>
        </w:r>
      </w:ins>
      <w:ins w:id="620" w:author="Rapp_POST127bis" w:date="2024-10-21T22:21:00Z">
        <w:r w:rsidR="003B2143" w:rsidRPr="000350BB">
          <w:t xml:space="preserve"> </w:t>
        </w:r>
      </w:ins>
      <w:ins w:id="621" w:author="Rapp_POST127bis" w:date="2024-10-21T22:48:00Z">
        <w:r w:rsidR="00BC7F87">
          <w:t>(it can be further considered</w:t>
        </w:r>
      </w:ins>
      <w:ins w:id="622" w:author="Rapp_POST127bis" w:date="2024-10-21T22:49:00Z">
        <w:r w:rsidR="00BC7F87">
          <w:t xml:space="preserve"> </w:t>
        </w:r>
      </w:ins>
      <w:ins w:id="623" w:author="Rapp_POST127bis" w:date="2024-10-21T22:48:00Z">
        <w:r w:rsidR="00BC7F87">
          <w:t xml:space="preserve">on </w:t>
        </w:r>
      </w:ins>
      <w:ins w:id="624" w:author="Rapp_POST127bis" w:date="2024-10-21T22:21:00Z">
        <w:r w:rsidR="003B2143" w:rsidRPr="000350BB">
          <w:t xml:space="preserve">R2D </w:t>
        </w:r>
      </w:ins>
      <w:ins w:id="625" w:author="Rapp_POST127bis" w:date="2024-10-21T22:49:00Z">
        <w:r w:rsidR="00BC7F87">
          <w:t>direction)</w:t>
        </w:r>
      </w:ins>
      <w:ins w:id="626" w:author="Rapp_POST127bis" w:date="2024-10-22T10:45:00Z">
        <w:r w:rsidR="00885743">
          <w:t>. For the candidate solution for segmentation</w:t>
        </w:r>
      </w:ins>
      <w:ins w:id="627" w:author="Rapp_POST127bis" w:date="2024-10-21T22:55:00Z">
        <w:r>
          <w:t>:</w:t>
        </w:r>
      </w:ins>
    </w:p>
    <w:p w14:paraId="616A36FB" w14:textId="6F2109CB" w:rsidR="00885743" w:rsidRDefault="00885743" w:rsidP="006615F6">
      <w:pPr>
        <w:pStyle w:val="B1"/>
        <w:rPr>
          <w:ins w:id="628" w:author="Rapp_POST127bis" w:date="2024-10-22T10:46:00Z"/>
        </w:rPr>
      </w:pPr>
      <w:ins w:id="629" w:author="Rapp_POST127bis" w:date="2024-10-22T10:46:00Z">
        <w:r>
          <w:t>-</w:t>
        </w:r>
        <w:r>
          <w:tab/>
          <w:t xml:space="preserve">The </w:t>
        </w:r>
      </w:ins>
      <w:ins w:id="630" w:author="Rapp_POST127bis" w:date="2024-10-22T10:45:00Z">
        <w:r w:rsidRPr="000350BB">
          <w:rPr>
            <w:lang w:val="en-GB"/>
          </w:rPr>
          <w:t>sequence number</w:t>
        </w:r>
        <w:r>
          <w:t xml:space="preserve">, </w:t>
        </w:r>
      </w:ins>
      <w:ins w:id="631" w:author="Rapp_POST127bis" w:date="2024-10-22T10:46:00Z">
        <w:r>
          <w:t xml:space="preserve">the </w:t>
        </w:r>
        <w:r w:rsidRPr="000350BB">
          <w:rPr>
            <w:lang w:val="en-GB"/>
          </w:rPr>
          <w:t>segment number</w:t>
        </w:r>
        <w:r>
          <w:t xml:space="preserve"> and the number of segments are not supported;</w:t>
        </w:r>
      </w:ins>
    </w:p>
    <w:p w14:paraId="6419E4DB" w14:textId="154F64D1" w:rsidR="003B2143" w:rsidRDefault="006615F6" w:rsidP="006615F6">
      <w:pPr>
        <w:pStyle w:val="B1"/>
        <w:rPr>
          <w:ins w:id="632" w:author="Rapp_POST127bis" w:date="2024-10-22T10:48:00Z"/>
          <w:lang w:val="en-GB"/>
        </w:rPr>
      </w:pPr>
      <w:ins w:id="633" w:author="Rapp_POST127bis" w:date="2024-10-22T10:46:00Z">
        <w:r>
          <w:t>-</w:t>
        </w:r>
        <w:r>
          <w:tab/>
        </w:r>
      </w:ins>
      <w:ins w:id="634" w:author="Rapp_POST127bis" w:date="2024-10-21T22:21:00Z">
        <w:r w:rsidR="003B2143" w:rsidRPr="000350BB">
          <w:rPr>
            <w:lang w:val="en-GB"/>
          </w:rPr>
          <w:t xml:space="preserve">An indication is used to indicate to </w:t>
        </w:r>
      </w:ins>
      <w:ins w:id="635" w:author="Rapp_POST127bis" w:date="2024-10-22T10:46:00Z">
        <w:r>
          <w:rPr>
            <w:lang w:val="en-GB"/>
          </w:rPr>
          <w:t xml:space="preserve">the </w:t>
        </w:r>
      </w:ins>
      <w:ins w:id="636" w:author="Rapp_POST127bis" w:date="2024-10-21T22:21:00Z">
        <w:r w:rsidR="003B2143" w:rsidRPr="000350BB">
          <w:rPr>
            <w:lang w:val="en-GB"/>
          </w:rPr>
          <w:t xml:space="preserve">reader </w:t>
        </w:r>
      </w:ins>
      <w:ins w:id="637" w:author="Rapp_POST127bis" w:date="2024-10-23T11:13:00Z">
        <w:r w:rsidR="002851CE">
          <w:rPr>
            <w:lang w:val="en-GB"/>
          </w:rPr>
          <w:t xml:space="preserve">on </w:t>
        </w:r>
      </w:ins>
      <w:ins w:id="638" w:author="Rapp_POST127bis" w:date="2024-10-21T22:21:00Z">
        <w:r w:rsidR="003B2143" w:rsidRPr="000350BB">
          <w:rPr>
            <w:lang w:val="en-GB"/>
          </w:rPr>
          <w:t xml:space="preserve">whether the </w:t>
        </w:r>
      </w:ins>
      <w:ins w:id="639" w:author="Rapp_POST127bis" w:date="2024-10-22T10:47:00Z">
        <w:r w:rsidR="002F1EC3">
          <w:rPr>
            <w:lang w:val="en-GB"/>
          </w:rPr>
          <w:t>data</w:t>
        </w:r>
      </w:ins>
      <w:ins w:id="640" w:author="Rapp_POST127bis" w:date="2024-10-21T22:21:00Z">
        <w:r w:rsidR="003B2143" w:rsidRPr="000350BB">
          <w:rPr>
            <w:lang w:val="en-GB"/>
          </w:rPr>
          <w:t xml:space="preserve"> is segmented and whether </w:t>
        </w:r>
      </w:ins>
      <w:ins w:id="641" w:author="Rapp_POST127bis" w:date="2024-10-22T10:47:00Z">
        <w:r w:rsidR="002F1EC3">
          <w:rPr>
            <w:lang w:val="en-GB"/>
          </w:rPr>
          <w:t>the MAC PDU</w:t>
        </w:r>
      </w:ins>
      <w:ins w:id="642" w:author="Rapp_POST127bis" w:date="2024-10-21T22:21:00Z">
        <w:r w:rsidR="003B2143" w:rsidRPr="000350BB">
          <w:rPr>
            <w:lang w:val="en-GB"/>
          </w:rPr>
          <w:t xml:space="preserve"> is </w:t>
        </w:r>
      </w:ins>
      <w:ins w:id="643" w:author="Rapp_POST127bis" w:date="2024-10-22T10:47:00Z">
        <w:r w:rsidR="002F1EC3">
          <w:rPr>
            <w:lang w:val="en-GB"/>
          </w:rPr>
          <w:t xml:space="preserve">the </w:t>
        </w:r>
      </w:ins>
      <w:ins w:id="644" w:author="Rapp_POST127bis" w:date="2024-10-21T22:21:00Z">
        <w:r w:rsidR="003B2143" w:rsidRPr="000350BB">
          <w:rPr>
            <w:lang w:val="en-GB"/>
          </w:rPr>
          <w:t xml:space="preserve">last segment. </w:t>
        </w:r>
      </w:ins>
      <w:ins w:id="645" w:author="Rapp_POST127bis" w:date="2024-10-22T10:47:00Z">
        <w:r w:rsidR="002F1EC3">
          <w:rPr>
            <w:lang w:val="en-GB"/>
          </w:rPr>
          <w:t>It can be further discussed on the size of this indication (one or two bits)</w:t>
        </w:r>
      </w:ins>
      <w:ins w:id="646" w:author="Rapp_POST127bis" w:date="2024-10-22T10:48:00Z">
        <w:r w:rsidR="004B536A">
          <w:rPr>
            <w:lang w:val="en-GB"/>
          </w:rPr>
          <w:t xml:space="preserve"> and the corresponding details</w:t>
        </w:r>
        <w:r w:rsidR="005D6998">
          <w:rPr>
            <w:lang w:val="en-GB"/>
          </w:rPr>
          <w:t>;</w:t>
        </w:r>
      </w:ins>
    </w:p>
    <w:p w14:paraId="506DA3D0" w14:textId="2552A355" w:rsidR="003B2143" w:rsidRDefault="005D6998" w:rsidP="005D6998">
      <w:pPr>
        <w:pStyle w:val="B1"/>
        <w:rPr>
          <w:ins w:id="647" w:author="Rapp_POST127bis" w:date="2024-10-21T22:21:00Z"/>
          <w:lang w:val="en-GB"/>
        </w:rPr>
      </w:pPr>
      <w:ins w:id="648" w:author="Rapp_POST127bis" w:date="2024-10-22T10:48:00Z">
        <w:r>
          <w:rPr>
            <w:lang w:val="en-GB"/>
          </w:rPr>
          <w:t>-</w:t>
        </w:r>
        <w:r>
          <w:rPr>
            <w:lang w:val="en-GB"/>
          </w:rPr>
          <w:tab/>
          <w:t xml:space="preserve">It is assumed that </w:t>
        </w:r>
      </w:ins>
      <w:ins w:id="649" w:author="Rapp_POST127bis" w:date="2024-10-21T22:21:00Z">
        <w:r w:rsidR="003B2143" w:rsidRPr="000350BB">
          <w:rPr>
            <w:lang w:val="en-GB"/>
          </w:rPr>
          <w:t xml:space="preserve">the </w:t>
        </w:r>
      </w:ins>
      <w:ins w:id="650" w:author="Rapp_POST127bis" w:date="2024-10-22T10:48:00Z">
        <w:r>
          <w:rPr>
            <w:lang w:val="en-GB"/>
          </w:rPr>
          <w:t xml:space="preserve">A-IoT </w:t>
        </w:r>
      </w:ins>
      <w:ins w:id="651" w:author="Rapp_POST127bis" w:date="2024-10-21T22:21:00Z">
        <w:r w:rsidR="003B2143" w:rsidRPr="000350BB">
          <w:rPr>
            <w:lang w:val="en-GB"/>
          </w:rPr>
          <w:t xml:space="preserve">device </w:t>
        </w:r>
      </w:ins>
      <w:ins w:id="652" w:author="Rapp_POST127bis" w:date="2024-10-22T10:48:00Z">
        <w:r>
          <w:rPr>
            <w:lang w:val="en-GB"/>
          </w:rPr>
          <w:t>w</w:t>
        </w:r>
      </w:ins>
      <w:ins w:id="653" w:author="Rapp_POST127bis" w:date="2024-10-21T22:21:00Z">
        <w:r w:rsidR="003B2143" w:rsidRPr="000350BB">
          <w:rPr>
            <w:lang w:val="en-GB"/>
          </w:rPr>
          <w:t>ill not support AS layer buffering for A-IoT segmentation functionalities, i.e., all segment(s) are stored in upper layer(s).</w:t>
        </w:r>
      </w:ins>
    </w:p>
    <w:p w14:paraId="6F3E0191" w14:textId="77777777" w:rsidR="003B2143" w:rsidRPr="003B2143" w:rsidRDefault="003B2143" w:rsidP="00923C9C">
      <w:pPr>
        <w:rPr>
          <w:ins w:id="654" w:author="Rapp_POST127bis" w:date="2024-10-21T22:20:00Z"/>
          <w:rFonts w:eastAsia="DengXian"/>
          <w:lang w:eastAsia="zh-CN"/>
        </w:rPr>
      </w:pPr>
    </w:p>
    <w:p w14:paraId="6AD4E7E7" w14:textId="014C3A26" w:rsidR="00923C9C" w:rsidRDefault="00923C9C" w:rsidP="00923C9C">
      <w:pPr>
        <w:rPr>
          <w:ins w:id="655" w:author="Huawei-Yulong" w:date="2024-08-31T09:12:00Z"/>
          <w:rFonts w:eastAsia="DengXian"/>
          <w:lang w:eastAsia="zh-CN"/>
        </w:rPr>
      </w:pPr>
      <w:ins w:id="656" w:author="Huawei-Yulong" w:date="2024-08-31T09:12:00Z">
        <w:r>
          <w:rPr>
            <w:rFonts w:eastAsia="DengXian"/>
            <w:lang w:eastAsia="zh-CN"/>
          </w:rPr>
          <w:t xml:space="preserve">The </w:t>
        </w:r>
        <w:del w:id="657" w:author="Rapp_POST127bis" w:date="2024-10-21T10:28:00Z">
          <w:r w:rsidDel="00C406F8">
            <w:rPr>
              <w:rFonts w:eastAsia="DengXian"/>
              <w:lang w:eastAsia="zh-CN"/>
            </w:rPr>
            <w:delText xml:space="preserve">potential </w:delText>
          </w:r>
        </w:del>
        <w:r>
          <w:rPr>
            <w:rFonts w:eastAsia="DengXian"/>
            <w:lang w:eastAsia="zh-CN"/>
          </w:rPr>
          <w:t>u</w:t>
        </w:r>
        <w:r w:rsidR="00592AE2">
          <w:rPr>
            <w:rFonts w:eastAsia="DengXian"/>
            <w:lang w:eastAsia="zh-CN"/>
          </w:rPr>
          <w:t>s</w:t>
        </w:r>
      </w:ins>
      <w:ins w:id="658" w:author="Huawei-Yulong" w:date="2024-09-20T17:27:00Z">
        <w:r w:rsidR="00592AE2">
          <w:rPr>
            <w:rFonts w:eastAsia="DengXian"/>
            <w:lang w:eastAsia="zh-CN"/>
          </w:rPr>
          <w:t>e</w:t>
        </w:r>
      </w:ins>
      <w:ins w:id="659" w:author="Huawei-Yulong" w:date="2024-08-31T09:12:00Z">
        <w:r>
          <w:rPr>
            <w:rFonts w:eastAsia="DengXian"/>
            <w:lang w:eastAsia="zh-CN"/>
          </w:rPr>
          <w:t xml:space="preserve"> of</w:t>
        </w:r>
      </w:ins>
      <w:ins w:id="660" w:author="Huawei-Yulong" w:date="2024-09-25T15:32:00Z">
        <w:r w:rsidR="0071048F">
          <w:rPr>
            <w:rFonts w:eastAsia="DengXian"/>
            <w:lang w:eastAsia="zh-CN"/>
          </w:rPr>
          <w:t xml:space="preserve"> the</w:t>
        </w:r>
      </w:ins>
      <w:ins w:id="661" w:author="Huawei-Yulong" w:date="2024-08-31T09:12:00Z">
        <w:r>
          <w:rPr>
            <w:rFonts w:eastAsia="DengXian"/>
            <w:lang w:eastAsia="zh-CN"/>
          </w:rPr>
          <w:t xml:space="preserve"> following </w:t>
        </w:r>
      </w:ins>
      <w:ins w:id="662" w:author="Huawei-Yulong" w:date="2024-09-26T10:45:00Z">
        <w:r w:rsidR="00F13780">
          <w:rPr>
            <w:rFonts w:eastAsia="DengXian" w:hint="eastAsia"/>
            <w:lang w:eastAsia="zh-CN"/>
          </w:rPr>
          <w:t>assistance</w:t>
        </w:r>
        <w:r w:rsidR="00F13780" w:rsidDel="00F13780">
          <w:rPr>
            <w:rStyle w:val="CommentReference"/>
          </w:rPr>
          <w:t xml:space="preserve"> </w:t>
        </w:r>
      </w:ins>
      <w:ins w:id="663" w:author="Huawei-Yulong" w:date="2024-08-31T09:12:00Z">
        <w:r>
          <w:rPr>
            <w:rFonts w:eastAsia="DengXian"/>
            <w:lang w:eastAsia="zh-CN"/>
          </w:rPr>
          <w:t xml:space="preserve">information </w:t>
        </w:r>
        <w:del w:id="664" w:author="Rapp_POST127bis" w:date="2024-11-01T17:05:00Z">
          <w:r w:rsidDel="00E553A8">
            <w:rPr>
              <w:rFonts w:eastAsia="DengXian"/>
              <w:lang w:eastAsia="zh-CN"/>
            </w:rPr>
            <w:delText>are</w:delText>
          </w:r>
        </w:del>
      </w:ins>
      <w:ins w:id="665" w:author="Rapp_POST127bis" w:date="2024-11-01T17:05:00Z">
        <w:r w:rsidR="00E553A8">
          <w:rPr>
            <w:rFonts w:eastAsia="DengXian"/>
            <w:lang w:eastAsia="zh-CN"/>
          </w:rPr>
          <w:t>is</w:t>
        </w:r>
      </w:ins>
      <w:ins w:id="666" w:author="Huawei-Yulong" w:date="2024-08-31T09:12:00Z">
        <w:r>
          <w:rPr>
            <w:rFonts w:eastAsia="DengXian"/>
            <w:lang w:eastAsia="zh-CN"/>
          </w:rPr>
          <w:t xml:space="preserve"> studied (the need of each is still to be </w:t>
        </w:r>
        <w:del w:id="667" w:author="Rapp_POST127bis" w:date="2024-10-21T22:08:00Z">
          <w:r w:rsidDel="00C9081B">
            <w:rPr>
              <w:rFonts w:eastAsia="DengXian"/>
              <w:lang w:eastAsia="zh-CN"/>
            </w:rPr>
            <w:delText>studied/</w:delText>
          </w:r>
        </w:del>
        <w:r>
          <w:rPr>
            <w:rFonts w:eastAsia="DengXian"/>
            <w:lang w:eastAsia="zh-CN"/>
          </w:rPr>
          <w:t>decided):</w:t>
        </w:r>
      </w:ins>
    </w:p>
    <w:p w14:paraId="04D1714C" w14:textId="05E727AA" w:rsidR="00923C9C" w:rsidRPr="006A2DF2" w:rsidRDefault="00923C9C" w:rsidP="00923C9C">
      <w:pPr>
        <w:pStyle w:val="B1"/>
        <w:rPr>
          <w:ins w:id="668" w:author="Rapp_POST127bis" w:date="2024-10-21T10:29:00Z"/>
          <w:lang w:val="en-GB"/>
          <w:rPrChange w:id="669" w:author="Rapp_POST127bis" w:date="2024-11-01T17:38:00Z">
            <w:rPr>
              <w:ins w:id="670" w:author="Rapp_POST127bis" w:date="2024-10-21T10:29:00Z"/>
            </w:rPr>
          </w:rPrChange>
        </w:rPr>
      </w:pPr>
      <w:ins w:id="671" w:author="Huawei-Yulong" w:date="2024-08-31T09:12:00Z">
        <w:r>
          <w:t>-</w:t>
        </w:r>
        <w:r>
          <w:tab/>
        </w:r>
        <w:bookmarkStart w:id="672" w:name="OLE_LINK2"/>
        <w:bookmarkStart w:id="673" w:name="OLE_LINK3"/>
        <w:commentRangeStart w:id="674"/>
        <w:commentRangeStart w:id="675"/>
        <w:r>
          <w:t xml:space="preserve">The </w:t>
        </w:r>
        <w:r w:rsidRPr="00906C3A">
          <w:t xml:space="preserve">energy status report from the </w:t>
        </w:r>
        <w:r>
          <w:t xml:space="preserve">A-IoT </w:t>
        </w:r>
        <w:r w:rsidRPr="00906C3A">
          <w:t>device to the reader</w:t>
        </w:r>
        <w:r>
          <w:t>,</w:t>
        </w:r>
      </w:ins>
      <w:ins w:id="676" w:author="Rapp_POST127bis" w:date="2024-11-01T17:20:00Z">
        <w:r w:rsidR="00BD1D70">
          <w:t xml:space="preserve"> which indicates</w:t>
        </w:r>
      </w:ins>
      <w:ins w:id="677" w:author="Huawei-Yulong" w:date="2024-08-31T09:12:00Z">
        <w:r w:rsidRPr="00906C3A">
          <w:t xml:space="preserve"> </w:t>
        </w:r>
        <w:del w:id="678" w:author="Rapp_POST127bis" w:date="2024-11-01T17:20:00Z">
          <w:r w:rsidRPr="00906C3A" w:rsidDel="00BD1D70">
            <w:delText>in case</w:delText>
          </w:r>
        </w:del>
      </w:ins>
      <w:ins w:id="679" w:author="Rapp_POST127bis" w:date="2024-10-31T17:03:00Z">
        <w:r w:rsidR="00631ADE">
          <w:t xml:space="preserve"> that</w:t>
        </w:r>
      </w:ins>
      <w:ins w:id="680" w:author="Huawei-Yulong" w:date="2024-08-31T09:12:00Z">
        <w:r w:rsidRPr="00906C3A">
          <w:t xml:space="preserve"> </w:t>
        </w:r>
      </w:ins>
      <w:ins w:id="681" w:author="Rapp_POST127bis" w:date="2024-11-01T17:20:00Z">
        <w:r w:rsidR="00BD1D70">
          <w:t xml:space="preserve">the </w:t>
        </w:r>
      </w:ins>
      <w:ins w:id="682" w:author="Huawei-Yulong" w:date="2024-08-31T09:12:00Z">
        <w:r>
          <w:t xml:space="preserve">A-IoT </w:t>
        </w:r>
        <w:r w:rsidRPr="00906C3A">
          <w:t>device</w:t>
        </w:r>
      </w:ins>
      <w:ins w:id="683" w:author="Rapp_POST127bis" w:date="2024-11-01T17:21:00Z">
        <w:r w:rsidR="00BD1D70">
          <w:t xml:space="preserve">, if </w:t>
        </w:r>
      </w:ins>
      <w:ins w:id="684" w:author="Rapp_POST127bis" w:date="2024-11-01T17:30:00Z">
        <w:r w:rsidR="00502A30">
          <w:t>the A-IoT device</w:t>
        </w:r>
      </w:ins>
      <w:ins w:id="685" w:author="Huawei-Yulong" w:date="2024-09-26T10:45:00Z">
        <w:r w:rsidR="00F13780" w:rsidRPr="009F5960">
          <w:t xml:space="preserve"> can determine</w:t>
        </w:r>
      </w:ins>
      <w:ins w:id="686" w:author="Rapp_POST127bis" w:date="2024-11-01T17:30:00Z">
        <w:r w:rsidR="002A05A4">
          <w:t xml:space="preserve"> this</w:t>
        </w:r>
      </w:ins>
      <w:ins w:id="687" w:author="Huawei-Yulong" w:date="2024-09-26T10:45:00Z">
        <w:del w:id="688" w:author="Rapp_POST127bis" w:date="2024-11-01T17:21:00Z">
          <w:r w:rsidR="00F13780" w:rsidRPr="009F5960" w:rsidDel="00BD1D70">
            <w:delText xml:space="preserve"> it</w:delText>
          </w:r>
        </w:del>
      </w:ins>
      <w:ins w:id="689" w:author="Rapp_POST127bis" w:date="2024-11-01T17:21:00Z">
        <w:r w:rsidR="00BD1D70">
          <w:t>,</w:t>
        </w:r>
      </w:ins>
      <w:ins w:id="690" w:author="Huawei-Yulong" w:date="2024-08-31T09:12:00Z">
        <w:r w:rsidRPr="00E738AC">
          <w:t xml:space="preserve"> </w:t>
        </w:r>
        <w:r w:rsidRPr="00906C3A">
          <w:t xml:space="preserve">does not have </w:t>
        </w:r>
      </w:ins>
      <w:ins w:id="691" w:author="Rapp_POST127bis" w:date="2024-10-21T10:28:00Z">
        <w:r w:rsidR="00907452">
          <w:t>suf</w:t>
        </w:r>
      </w:ins>
      <w:ins w:id="692" w:author="Rapp_POST127bis" w:date="2024-10-21T10:29:00Z">
        <w:r w:rsidR="00907452">
          <w:t xml:space="preserve">ficient </w:t>
        </w:r>
      </w:ins>
      <w:ins w:id="693" w:author="Huawei-Yulong" w:date="2024-08-31T09:12:00Z">
        <w:r w:rsidRPr="00906C3A">
          <w:t xml:space="preserve">energy </w:t>
        </w:r>
        <w:del w:id="694" w:author="Rapp_POST127bis" w:date="2024-10-21T10:29:00Z">
          <w:r w:rsidRPr="00906C3A" w:rsidDel="00907452">
            <w:delText>for</w:delText>
          </w:r>
        </w:del>
      </w:ins>
      <w:ins w:id="695" w:author="Rapp_POST127bis" w:date="2024-10-21T10:29:00Z">
        <w:r w:rsidR="00907452">
          <w:t>to perform</w:t>
        </w:r>
      </w:ins>
      <w:ins w:id="696" w:author="Huawei-Yulong" w:date="2024-08-31T09:12:00Z">
        <w:r w:rsidRPr="00906C3A">
          <w:t xml:space="preserve"> the </w:t>
        </w:r>
      </w:ins>
      <w:ins w:id="697" w:author="Rapp_POST127bis" w:date="2024-11-01T17:21:00Z">
        <w:r w:rsidR="00BD1D70">
          <w:t>remaining/</w:t>
        </w:r>
      </w:ins>
      <w:ins w:id="698" w:author="Huawei-Yulong" w:date="2024-08-31T09:12:00Z">
        <w:r w:rsidRPr="00906C3A">
          <w:t>follow</w:t>
        </w:r>
      </w:ins>
      <w:ins w:id="699" w:author="Huawei-Yulong" w:date="2024-09-01T10:14:00Z">
        <w:r w:rsidR="000B5897">
          <w:t>-</w:t>
        </w:r>
      </w:ins>
      <w:ins w:id="700" w:author="Huawei-Yulong" w:date="2024-08-31T09:12:00Z">
        <w:r w:rsidRPr="00906C3A">
          <w:t xml:space="preserve">up </w:t>
        </w:r>
        <w:del w:id="701" w:author="Rapp_POST127bis" w:date="2024-11-01T17:21:00Z">
          <w:r w:rsidDel="00BB7058">
            <w:delText xml:space="preserve">data </w:delText>
          </w:r>
        </w:del>
      </w:ins>
      <w:ins w:id="702" w:author="Rapp_POST127bis" w:date="2024-11-01T17:21:00Z">
        <w:r w:rsidR="00B34582">
          <w:t>procedure</w:t>
        </w:r>
      </w:ins>
      <w:ins w:id="703" w:author="Huawei-Yulong" w:date="2024-08-31T09:12:00Z">
        <w:del w:id="704" w:author="Rapp_POST127bis" w:date="2024-10-21T10:33:00Z">
          <w:r w:rsidDel="0092239F">
            <w:delText>transmission</w:delText>
          </w:r>
        </w:del>
      </w:ins>
      <w:bookmarkEnd w:id="672"/>
      <w:bookmarkEnd w:id="673"/>
      <w:ins w:id="705" w:author="Rapp_POST127bis" w:date="2024-10-21T10:29:00Z">
        <w:r w:rsidR="00907452">
          <w:t>.</w:t>
        </w:r>
      </w:ins>
    </w:p>
    <w:p w14:paraId="79787FC4" w14:textId="127D2D34" w:rsidR="00907452" w:rsidRDefault="00907452" w:rsidP="00907452">
      <w:pPr>
        <w:pStyle w:val="B2"/>
        <w:rPr>
          <w:ins w:id="706" w:author="Rapp_POST127bis" w:date="2024-10-21T10:29:00Z"/>
        </w:rPr>
      </w:pPr>
      <w:ins w:id="707" w:author="Rapp_POST127bis" w:date="2024-10-21T10:29:00Z">
        <w:r>
          <w:rPr>
            <w:rFonts w:eastAsia="DengXian" w:hint="eastAsia"/>
            <w:lang w:eastAsia="zh-CN"/>
          </w:rPr>
          <w:t>-</w:t>
        </w:r>
        <w:r>
          <w:rPr>
            <w:rFonts w:eastAsia="DengXian"/>
            <w:lang w:eastAsia="zh-CN"/>
          </w:rPr>
          <w:tab/>
        </w:r>
        <w:bookmarkStart w:id="708" w:name="OLE_LINK21"/>
        <w:r>
          <w:t xml:space="preserve">The A-IoT device may report a 1-bit energy status indication to the reader in </w:t>
        </w:r>
      </w:ins>
      <w:ins w:id="709" w:author="Rapp_POST127bis" w:date="2024-11-01T17:13:00Z">
        <w:r w:rsidR="00CE5335">
          <w:t>a</w:t>
        </w:r>
      </w:ins>
      <w:commentRangeStart w:id="710"/>
      <w:ins w:id="711" w:author="Rapp_POST127bis" w:date="2024-10-21T10:29:00Z">
        <w:r w:rsidRPr="001256A1">
          <w:rPr>
            <w:strike/>
          </w:rPr>
          <w:t>any</w:t>
        </w:r>
        <w:r>
          <w:t xml:space="preserve"> </w:t>
        </w:r>
      </w:ins>
      <w:commentRangeEnd w:id="710"/>
      <w:ins w:id="712" w:author="Rapp_POST127bis" w:date="2024-10-21T10:30:00Z">
        <w:r w:rsidR="003211DC">
          <w:rPr>
            <w:rStyle w:val="CommentReference"/>
            <w:lang w:val="en-GB" w:eastAsia="ja-JP"/>
          </w:rPr>
          <w:commentReference w:id="710"/>
        </w:r>
      </w:ins>
      <w:ins w:id="713" w:author="Rapp_POST127bis" w:date="2024-10-21T10:29:00Z">
        <w:r>
          <w:t>D2R message</w:t>
        </w:r>
        <w:bookmarkEnd w:id="708"/>
        <w:r>
          <w:t>. It can be further discussed if and how the reader control this indication</w:t>
        </w:r>
      </w:ins>
      <w:ins w:id="714" w:author="Rapp_POST127bis" w:date="2024-11-01T17:23:00Z">
        <w:r w:rsidR="00502A30" w:rsidRPr="00502A30">
          <w:t xml:space="preserve"> </w:t>
        </w:r>
        <w:r w:rsidR="00502A30">
          <w:t>of such report</w:t>
        </w:r>
      </w:ins>
      <w:ins w:id="715" w:author="Rapp_POST127bis" w:date="2024-10-21T10:29:00Z">
        <w:r>
          <w:t>.</w:t>
        </w:r>
      </w:ins>
    </w:p>
    <w:p w14:paraId="1ADB926A" w14:textId="76B88084" w:rsidR="00907452" w:rsidRPr="00907452" w:rsidRDefault="00907452" w:rsidP="00907452">
      <w:pPr>
        <w:pStyle w:val="B2"/>
        <w:rPr>
          <w:ins w:id="716" w:author="Huawei-Yulong" w:date="2024-08-31T09:12:00Z"/>
        </w:rPr>
      </w:pPr>
      <w:ins w:id="717" w:author="Rapp_POST127bis" w:date="2024-10-21T10:29:00Z">
        <w:r>
          <w:lastRenderedPageBreak/>
          <w:t>-</w:t>
        </w:r>
        <w:r>
          <w:tab/>
          <w:t xml:space="preserve">The reader may take this indication into account for </w:t>
        </w:r>
      </w:ins>
      <w:ins w:id="718" w:author="Rapp_POST127bis" w:date="2024-11-01T17:16:00Z">
        <w:r w:rsidR="00CE5335">
          <w:t xml:space="preserve">the </w:t>
        </w:r>
      </w:ins>
      <w:ins w:id="719" w:author="Rapp_POST127bis" w:date="2024-11-01T17:17:00Z">
        <w:r w:rsidR="00CE5335">
          <w:t>remaining</w:t>
        </w:r>
      </w:ins>
      <w:ins w:id="720" w:author="Rapp_POST127bis" w:date="2024-11-01T17:18:00Z">
        <w:r w:rsidR="00CE5335">
          <w:t>/follow-up</w:t>
        </w:r>
      </w:ins>
      <w:ins w:id="721" w:author="Rapp_POST127bis" w:date="2024-11-01T17:16:00Z">
        <w:r w:rsidR="00CE5335">
          <w:t xml:space="preserve"> procedure</w:t>
        </w:r>
      </w:ins>
      <w:ins w:id="722" w:author="Rapp_POST127bis" w:date="2024-10-31T17:05:00Z">
        <w:r w:rsidR="00C72DAF">
          <w:t xml:space="preserve"> (up to the reader implementation)</w:t>
        </w:r>
      </w:ins>
      <w:ins w:id="723" w:author="Rapp_POST127bis" w:date="2024-10-21T10:29:00Z">
        <w:r>
          <w:t xml:space="preserve">, </w:t>
        </w:r>
        <w:commentRangeStart w:id="724"/>
        <w:commentRangeStart w:id="725"/>
        <w:commentRangeStart w:id="726"/>
        <w:commentRangeStart w:id="727"/>
        <w:r>
          <w:t>e.g.,</w:t>
        </w:r>
      </w:ins>
      <w:commentRangeEnd w:id="724"/>
      <w:r w:rsidR="00C46C47">
        <w:rPr>
          <w:rStyle w:val="CommentReference"/>
          <w:lang w:val="en-GB" w:eastAsia="ja-JP"/>
        </w:rPr>
        <w:commentReference w:id="724"/>
      </w:r>
      <w:commentRangeEnd w:id="725"/>
      <w:r w:rsidR="001256A1">
        <w:rPr>
          <w:rStyle w:val="CommentReference"/>
          <w:lang w:val="en-GB" w:eastAsia="ja-JP"/>
        </w:rPr>
        <w:commentReference w:id="725"/>
      </w:r>
      <w:commentRangeEnd w:id="726"/>
      <w:r w:rsidR="00305CCB">
        <w:rPr>
          <w:rStyle w:val="CommentReference"/>
          <w:lang w:val="en-GB" w:eastAsia="ja-JP"/>
        </w:rPr>
        <w:commentReference w:id="726"/>
      </w:r>
      <w:commentRangeEnd w:id="727"/>
      <w:r w:rsidR="00D30472">
        <w:rPr>
          <w:rStyle w:val="CommentReference"/>
          <w:lang w:val="en-GB" w:eastAsia="ja-JP"/>
        </w:rPr>
        <w:commentReference w:id="727"/>
      </w:r>
      <w:ins w:id="728" w:author="Rapp_POST127bis" w:date="2024-10-21T10:29:00Z">
        <w:r>
          <w:t xml:space="preserve"> the reader may choose not to </w:t>
        </w:r>
      </w:ins>
      <w:ins w:id="729" w:author="Rapp_POST127bis" w:date="2024-11-01T17:18:00Z">
        <w:r w:rsidR="00CE5335">
          <w:t>transmi</w:t>
        </w:r>
      </w:ins>
      <w:ins w:id="730" w:author="Rapp_POST127bis" w:date="2024-11-01T17:19:00Z">
        <w:r w:rsidR="00CE5335">
          <w:t>t</w:t>
        </w:r>
      </w:ins>
      <w:ins w:id="731" w:author="Rapp_POST127bis" w:date="2024-10-21T10:29:00Z">
        <w:r>
          <w:t xml:space="preserve"> the subsequent messages for some time, or the reader may choose to not</w:t>
        </w:r>
        <w:r w:rsidR="00C72DAF">
          <w:t xml:space="preserve"> do anything in particular, etc</w:t>
        </w:r>
      </w:ins>
      <w:commentRangeEnd w:id="674"/>
      <w:r w:rsidR="00C25DED">
        <w:rPr>
          <w:rStyle w:val="CommentReference"/>
          <w:lang w:val="en-GB" w:eastAsia="ja-JP"/>
        </w:rPr>
        <w:commentReference w:id="674"/>
      </w:r>
      <w:commentRangeEnd w:id="675"/>
      <w:r w:rsidR="00CE5335">
        <w:rPr>
          <w:rStyle w:val="CommentReference"/>
          <w:lang w:val="en-GB" w:eastAsia="ja-JP"/>
        </w:rPr>
        <w:commentReference w:id="675"/>
      </w:r>
      <w:ins w:id="732" w:author="Rapp_POST127bis" w:date="2024-10-21T10:29:00Z">
        <w:r>
          <w:t>.</w:t>
        </w:r>
      </w:ins>
    </w:p>
    <w:p w14:paraId="6E4B62E3" w14:textId="47F12906" w:rsidR="00964D77" w:rsidRDefault="00923C9C" w:rsidP="00964D77">
      <w:pPr>
        <w:pStyle w:val="B1"/>
        <w:rPr>
          <w:ins w:id="733" w:author="Rapp_POST127bis" w:date="2024-10-21T22:07:00Z"/>
        </w:rPr>
      </w:pPr>
      <w:ins w:id="734" w:author="Huawei-Yulong" w:date="2024-08-31T09:12:00Z">
        <w:r>
          <w:t>-</w:t>
        </w:r>
        <w:r>
          <w:tab/>
        </w:r>
      </w:ins>
      <w:ins w:id="735" w:author="Rapp_POST127bis" w:date="2024-10-21T22:06:00Z">
        <w:r w:rsidR="00964D77">
          <w:t xml:space="preserve">It is beneficial for the reader to know an estimate of expected D2R message size. This D2R message size </w:t>
        </w:r>
      </w:ins>
      <w:ins w:id="736" w:author="Rapp_POST127bis" w:date="2024-10-21T22:09:00Z">
        <w:r w:rsidR="00F44D55">
          <w:t xml:space="preserve">information </w:t>
        </w:r>
      </w:ins>
      <w:ins w:id="737" w:author="Rapp_POST127bis" w:date="2024-10-21T22:06:00Z">
        <w:r w:rsidR="00964D77">
          <w:t xml:space="preserve">would be beneficial but it is not essential. Two options </w:t>
        </w:r>
      </w:ins>
      <w:ins w:id="738" w:author="Rapp_POST127bis" w:date="2024-10-21T22:08:00Z">
        <w:r w:rsidR="00C9081B">
          <w:t xml:space="preserve">are </w:t>
        </w:r>
      </w:ins>
      <w:ins w:id="739" w:author="Rapp_POST127bis" w:date="2024-10-21T22:07:00Z">
        <w:r w:rsidR="00964D77">
          <w:t>studied</w:t>
        </w:r>
      </w:ins>
      <w:ins w:id="740" w:author="Rapp_POST127bis" w:date="2024-10-21T22:06:00Z">
        <w:r w:rsidR="00964D77">
          <w:t>:</w:t>
        </w:r>
      </w:ins>
    </w:p>
    <w:p w14:paraId="0562C26C" w14:textId="6971121A" w:rsidR="00964D77" w:rsidRDefault="00F44D55" w:rsidP="00FB28EE">
      <w:pPr>
        <w:pStyle w:val="B2"/>
        <w:rPr>
          <w:ins w:id="741" w:author="Rapp_POST127bis" w:date="2024-10-21T22:11:00Z"/>
        </w:rPr>
      </w:pPr>
      <w:ins w:id="742" w:author="Rapp_POST127bis" w:date="2024-10-21T22:09:00Z">
        <w:r>
          <w:t>-</w:t>
        </w:r>
        <w:r>
          <w:tab/>
        </w:r>
      </w:ins>
      <w:ins w:id="743" w:author="Rapp_POST127bis" w:date="2024-10-21T22:08:00Z">
        <w:r w:rsidR="00C9081B">
          <w:t>Option 1:</w:t>
        </w:r>
      </w:ins>
      <w:ins w:id="744" w:author="Rapp_POST127bis" w:date="2024-10-21T22:10:00Z">
        <w:r>
          <w:tab/>
        </w:r>
      </w:ins>
      <w:ins w:id="745" w:author="Rapp_POST127bis" w:date="2024-10-23T11:17:00Z">
        <w:r w:rsidR="005129ED">
          <w:t xml:space="preserve">The </w:t>
        </w:r>
      </w:ins>
      <w:ins w:id="746" w:author="Rapp_POST127bis" w:date="2024-10-21T22:10:00Z">
        <w:r>
          <w:t xml:space="preserve">estimate of expected </w:t>
        </w:r>
      </w:ins>
      <w:ins w:id="747" w:author="Rapp_POST127bis" w:date="2024-10-23T11:17:00Z">
        <w:r w:rsidR="00A45CDD">
          <w:t xml:space="preserve">following </w:t>
        </w:r>
      </w:ins>
      <w:ins w:id="748" w:author="Rapp_POST127bis" w:date="2024-10-21T22:10:00Z">
        <w:r>
          <w:t xml:space="preserve">D2R message size </w:t>
        </w:r>
      </w:ins>
      <w:ins w:id="749" w:author="Rapp_POST127bis" w:date="2024-10-21T22:06:00Z">
        <w:r w:rsidR="00964D77">
          <w:t>from the CN</w:t>
        </w:r>
      </w:ins>
      <w:ins w:id="750" w:author="Rapp_POST127bis" w:date="2024-10-23T11:17:00Z">
        <w:r w:rsidR="005168C6">
          <w:t xml:space="preserve"> </w:t>
        </w:r>
      </w:ins>
      <w:ins w:id="751" w:author="Rapp_POST127bis" w:date="2024-10-23T11:18:00Z">
        <w:r w:rsidR="005168C6">
          <w:t>to the reader</w:t>
        </w:r>
      </w:ins>
      <w:ins w:id="752" w:author="Rapp_POST127bis" w:date="2024-10-21T22:10:00Z">
        <w:r w:rsidR="00831399">
          <w:t>;</w:t>
        </w:r>
      </w:ins>
    </w:p>
    <w:p w14:paraId="59A59F2E" w14:textId="30DC3D76" w:rsidR="00412E3A" w:rsidRDefault="00412E3A" w:rsidP="00CC41A9">
      <w:pPr>
        <w:pStyle w:val="B3"/>
        <w:rPr>
          <w:ins w:id="753" w:author="Rapp_POST127bis" w:date="2024-10-21T22:07:00Z"/>
        </w:rPr>
      </w:pPr>
      <w:ins w:id="754" w:author="Rapp_POST127bis" w:date="2024-10-21T22:11:00Z">
        <w:r>
          <w:t>-</w:t>
        </w:r>
        <w:r>
          <w:tab/>
          <w:t>Advantages/disadvantages of option 1:</w:t>
        </w:r>
      </w:ins>
      <w:ins w:id="755" w:author="Rapp_POST127bis" w:date="2024-10-21T22:12:00Z">
        <w:r w:rsidR="0064060E">
          <w:t xml:space="preserve"> If this information is available from CN, it save</w:t>
        </w:r>
      </w:ins>
      <w:ins w:id="756" w:author="Rapp_POST127bis" w:date="2024-10-21T22:13:00Z">
        <w:r w:rsidR="0064060E">
          <w:t>s</w:t>
        </w:r>
      </w:ins>
      <w:ins w:id="757" w:author="Rapp_POST127bis" w:date="2024-10-21T22:12:00Z">
        <w:r w:rsidR="0064060E">
          <w:t xml:space="preserve"> the overhead/latency </w:t>
        </w:r>
      </w:ins>
      <w:ins w:id="758" w:author="Rapp_POST127bis" w:date="2024-10-21T22:13:00Z">
        <w:r w:rsidR="0064060E">
          <w:t>caused by Option 2</w:t>
        </w:r>
      </w:ins>
      <w:ins w:id="759" w:author="Rapp_POST127bis" w:date="2024-10-21T22:14:00Z">
        <w:r w:rsidR="00EC5AFF">
          <w:t xml:space="preserve"> in AS layer</w:t>
        </w:r>
      </w:ins>
      <w:ins w:id="760" w:author="Rapp_POST127bis" w:date="2024-10-21T22:13:00Z">
        <w:r w:rsidR="0064060E">
          <w:t>.</w:t>
        </w:r>
      </w:ins>
      <w:ins w:id="761" w:author="Rapp_POST127bis" w:date="2024-10-29T11:52:00Z">
        <w:r w:rsidR="00480342">
          <w:t xml:space="preserve"> </w:t>
        </w:r>
        <w:r w:rsidR="00480342" w:rsidRPr="00265561">
          <w:rPr>
            <w:highlight w:val="cyan"/>
          </w:rPr>
          <w:t>It can be</w:t>
        </w:r>
      </w:ins>
      <w:ins w:id="762" w:author="Rapp_POST127bis" w:date="2024-10-29T11:54:00Z">
        <w:r w:rsidR="00265561" w:rsidRPr="00265561">
          <w:rPr>
            <w:highlight w:val="cyan"/>
          </w:rPr>
          <w:t xml:space="preserve"> </w:t>
        </w:r>
        <w:r w:rsidR="00265561" w:rsidRPr="008D1E34">
          <w:rPr>
            <w:highlight w:val="cyan"/>
          </w:rPr>
          <w:t>also</w:t>
        </w:r>
      </w:ins>
      <w:ins w:id="763" w:author="Rapp_POST127bis" w:date="2024-10-29T11:52:00Z">
        <w:r w:rsidR="00480342" w:rsidRPr="00265561">
          <w:rPr>
            <w:highlight w:val="cyan"/>
          </w:rPr>
          <w:t xml:space="preserve"> used by the reader as early as for the first D2R message, if needed</w:t>
        </w:r>
      </w:ins>
      <w:ins w:id="764" w:author="Rapp_POST127bis" w:date="2024-10-29T11:53:00Z">
        <w:r w:rsidR="00480342" w:rsidRPr="00265561">
          <w:rPr>
            <w:highlight w:val="cyan"/>
          </w:rPr>
          <w:t>.</w:t>
        </w:r>
      </w:ins>
    </w:p>
    <w:p w14:paraId="5385C2A1" w14:textId="38A1723B" w:rsidR="00964D77" w:rsidRDefault="00F44D55" w:rsidP="00CC41A9">
      <w:pPr>
        <w:pStyle w:val="B2"/>
        <w:rPr>
          <w:ins w:id="765" w:author="Rapp_POST127bis" w:date="2024-10-21T22:06:00Z"/>
        </w:rPr>
      </w:pPr>
      <w:ins w:id="766" w:author="Rapp_POST127bis" w:date="2024-10-21T22:09:00Z">
        <w:r>
          <w:t>-</w:t>
        </w:r>
        <w:r>
          <w:tab/>
        </w:r>
      </w:ins>
      <w:ins w:id="767" w:author="Rapp_POST127bis" w:date="2024-10-21T22:08:00Z">
        <w:r w:rsidR="00C9081B">
          <w:t>Option 2:</w:t>
        </w:r>
      </w:ins>
      <w:ins w:id="768" w:author="Rapp_POST127bis" w:date="2024-10-21T22:10:00Z">
        <w:r>
          <w:tab/>
        </w:r>
      </w:ins>
      <w:ins w:id="769" w:author="Rapp_POST127bis" w:date="2024-10-23T11:17:00Z">
        <w:r w:rsidR="005129ED">
          <w:t xml:space="preserve">The </w:t>
        </w:r>
      </w:ins>
      <w:ins w:id="770" w:author="Rapp_POST127bis" w:date="2024-10-21T22:06:00Z">
        <w:r w:rsidR="00964D77">
          <w:t>simple message size indication</w:t>
        </w:r>
      </w:ins>
      <w:ins w:id="771" w:author="Rapp_POST127bis" w:date="2024-10-21T22:07:00Z">
        <w:r w:rsidR="00964D77">
          <w:t xml:space="preserve"> from the device to the reader</w:t>
        </w:r>
      </w:ins>
      <w:ins w:id="772" w:author="Rapp_POST127bis" w:date="2024-10-21T22:06:00Z">
        <w:r w:rsidR="00964D77">
          <w:t xml:space="preserve">. </w:t>
        </w:r>
      </w:ins>
    </w:p>
    <w:p w14:paraId="79685B9A" w14:textId="61DA7981" w:rsidR="00412E3A" w:rsidRDefault="00412E3A" w:rsidP="00412E3A">
      <w:pPr>
        <w:pStyle w:val="B3"/>
        <w:rPr>
          <w:ins w:id="773" w:author="Rapp_POST127bis" w:date="2024-10-21T22:11:00Z"/>
        </w:rPr>
      </w:pPr>
      <w:ins w:id="774" w:author="Rapp_POST127bis" w:date="2024-10-21T22:11:00Z">
        <w:r>
          <w:t>-</w:t>
        </w:r>
        <w:r>
          <w:tab/>
          <w:t xml:space="preserve">Advantages/disadvantages of option 2: It </w:t>
        </w:r>
      </w:ins>
      <w:ins w:id="775" w:author="Rapp_POST127bis" w:date="2024-10-29T11:55:00Z">
        <w:r w:rsidR="00D646E5">
          <w:t>is useful</w:t>
        </w:r>
      </w:ins>
      <w:ins w:id="776" w:author="Rapp_POST127bis" w:date="2024-10-21T22:11:00Z">
        <w:r>
          <w:t xml:space="preserve"> in case the CN </w:t>
        </w:r>
      </w:ins>
      <w:ins w:id="777" w:author="Rapp_POST127bis" w:date="2024-10-21T22:12:00Z">
        <w:r>
          <w:t>is not able to provide or does not provide the expected D2R message size.</w:t>
        </w:r>
      </w:ins>
      <w:ins w:id="778" w:author="Rapp_POST127bis" w:date="2024-10-21T22:15:00Z">
        <w:r w:rsidR="00EC5AFF">
          <w:t xml:space="preserve"> Limited granularity is supported considering the </w:t>
        </w:r>
      </w:ins>
      <w:ins w:id="779" w:author="Rapp_POST127bis" w:date="2024-10-23T11:18:00Z">
        <w:r w:rsidR="00D20B68">
          <w:t>AS layer overhead.</w:t>
        </w:r>
      </w:ins>
      <w:ins w:id="780" w:author="Rapp_POST127bis" w:date="2024-10-29T11:53:00Z">
        <w:r w:rsidR="00480342">
          <w:t xml:space="preserve"> </w:t>
        </w:r>
        <w:r w:rsidR="00480342" w:rsidRPr="00480342">
          <w:rPr>
            <w:highlight w:val="cyan"/>
          </w:rPr>
          <w:t>It requires D2R message to carry this information</w:t>
        </w:r>
      </w:ins>
      <w:ins w:id="781" w:author="Rapp_POST127bis" w:date="2024-10-31T17:08:00Z">
        <w:r w:rsidR="00BC5F1F">
          <w:rPr>
            <w:highlight w:val="cyan"/>
          </w:rPr>
          <w:t xml:space="preserve"> in advance</w:t>
        </w:r>
      </w:ins>
      <w:ins w:id="782" w:author="Rapp_POST127bis" w:date="2024-10-29T11:54:00Z">
        <w:r w:rsidR="00D646E5">
          <w:rPr>
            <w:highlight w:val="cyan"/>
          </w:rPr>
          <w:t>,</w:t>
        </w:r>
      </w:ins>
      <w:ins w:id="783" w:author="Rapp_POST127bis" w:date="2024-10-29T11:53:00Z">
        <w:r w:rsidR="00480342" w:rsidRPr="00480342">
          <w:rPr>
            <w:highlight w:val="cyan"/>
          </w:rPr>
          <w:t xml:space="preserve"> before the reader can actually use this size information for scheduling.</w:t>
        </w:r>
      </w:ins>
    </w:p>
    <w:p w14:paraId="71F42522" w14:textId="47B05FE9" w:rsidR="00923C9C" w:rsidRDefault="00923C9C" w:rsidP="00964D77">
      <w:pPr>
        <w:pStyle w:val="B1"/>
        <w:rPr>
          <w:ins w:id="784" w:author="Rapp_POST127bis" w:date="2024-10-21T22:22:00Z"/>
        </w:rPr>
      </w:pPr>
      <w:ins w:id="785" w:author="Huawei-Yulong" w:date="2024-08-31T09:12:00Z">
        <w:del w:id="786" w:author="Rapp_POST127bis" w:date="2024-10-21T22:07:00Z">
          <w:r w:rsidDel="00964D77">
            <w:delText>A</w:delText>
          </w:r>
          <w:r w:rsidRPr="00906C3A" w:rsidDel="00964D77">
            <w:delText xml:space="preserve"> simple message </w:delText>
          </w:r>
        </w:del>
      </w:ins>
      <w:ins w:id="787" w:author="Huawei-Yulong" w:date="2024-09-26T10:50:00Z">
        <w:del w:id="788" w:author="Rapp_POST127bis" w:date="2024-10-21T22:07:00Z">
          <w:r w:rsidR="00B2259C" w:rsidDel="00964D77">
            <w:delText>“</w:delText>
          </w:r>
        </w:del>
      </w:ins>
      <w:ins w:id="789" w:author="Huawei-Yulong" w:date="2024-08-31T09:12:00Z">
        <w:del w:id="790" w:author="Rapp_POST127bis" w:date="2024-10-21T22:07:00Z">
          <w:r w:rsidRPr="00906C3A" w:rsidDel="00964D77">
            <w:delText>size</w:delText>
          </w:r>
        </w:del>
      </w:ins>
      <w:ins w:id="791" w:author="Huawei-Yulong" w:date="2024-09-26T10:50:00Z">
        <w:del w:id="792" w:author="Rapp_POST127bis" w:date="2024-10-21T22:07:00Z">
          <w:r w:rsidR="00B2259C" w:rsidDel="00964D77">
            <w:delText>”/“status”</w:delText>
          </w:r>
        </w:del>
      </w:ins>
      <w:ins w:id="793" w:author="Huawei-Yulong" w:date="2024-08-31T09:12:00Z">
        <w:del w:id="794" w:author="Rapp_POST127bis" w:date="2024-10-21T22:07:00Z">
          <w:r w:rsidDel="00964D77">
            <w:delText xml:space="preserve"> </w:delText>
          </w:r>
          <w:r w:rsidRPr="00906C3A" w:rsidDel="00964D77">
            <w:delText>repor</w:delText>
          </w:r>
          <w:r w:rsidDel="00964D77">
            <w:delText>t</w:delText>
          </w:r>
          <w:r w:rsidRPr="00906C3A" w:rsidDel="00964D77">
            <w:delText xml:space="preserve"> to the reader</w:delText>
          </w:r>
        </w:del>
      </w:ins>
    </w:p>
    <w:p w14:paraId="2A33556A" w14:textId="638687AF" w:rsidR="00A40FE0" w:rsidRDefault="00625835" w:rsidP="00650CD5">
      <w:pPr>
        <w:rPr>
          <w:ins w:id="795" w:author="Rapp_POST127bis" w:date="2024-10-22T11:00:00Z"/>
        </w:rPr>
      </w:pPr>
      <w:ins w:id="796" w:author="Rapp_POST127bis" w:date="2024-10-22T10:58:00Z">
        <w:r>
          <w:rPr>
            <w:rFonts w:eastAsia="DengXian"/>
            <w:lang w:eastAsia="zh-CN"/>
          </w:rPr>
          <w:t>From higher layer perspective, it</w:t>
        </w:r>
      </w:ins>
      <w:ins w:id="797" w:author="Rapp_POST127bis" w:date="2024-10-22T10:53:00Z">
        <w:r w:rsidR="00A40FE0">
          <w:rPr>
            <w:rFonts w:eastAsia="DengXian"/>
            <w:lang w:eastAsia="zh-CN"/>
          </w:rPr>
          <w:t xml:space="preserve"> is assumed</w:t>
        </w:r>
      </w:ins>
      <w:ins w:id="798" w:author="Rapp_POST127bis" w:date="2024-10-22T10:58:00Z">
        <w:r>
          <w:rPr>
            <w:rFonts w:eastAsia="DengXian"/>
            <w:lang w:eastAsia="zh-CN"/>
          </w:rPr>
          <w:t xml:space="preserve"> </w:t>
        </w:r>
      </w:ins>
      <w:ins w:id="799" w:author="Rapp_POST127bis" w:date="2024-10-22T10:53:00Z">
        <w:r w:rsidR="00A40FE0">
          <w:rPr>
            <w:rFonts w:eastAsia="DengXian"/>
            <w:lang w:eastAsia="zh-CN"/>
          </w:rPr>
          <w:t xml:space="preserve">that </w:t>
        </w:r>
        <w:r w:rsidR="00A40FE0">
          <w:t>“AS ID” (if defined</w:t>
        </w:r>
      </w:ins>
      <w:ins w:id="800" w:author="Rapp_POST127bis" w:date="2024-10-22T10:54:00Z">
        <w:r w:rsidR="00A40FE0">
          <w:t xml:space="preserve"> according to the design in clause 6.1</w:t>
        </w:r>
      </w:ins>
      <w:ins w:id="801" w:author="Rapp_POST127bis" w:date="2024-10-22T10:53:00Z">
        <w:r w:rsidR="00A40FE0">
          <w:t>)</w:t>
        </w:r>
      </w:ins>
      <w:ins w:id="802" w:author="Rapp_POST127bis" w:date="2024-10-22T10:54:00Z">
        <w:r w:rsidR="00A40FE0" w:rsidRPr="00A40FE0">
          <w:t xml:space="preserve"> </w:t>
        </w:r>
        <w:r w:rsidR="00A40FE0">
          <w:t>is used at least for purpose of D2R scheduling and R2D reception</w:t>
        </w:r>
        <w:r w:rsidR="00277617">
          <w:t>.</w:t>
        </w:r>
      </w:ins>
      <w:ins w:id="803" w:author="Rapp_POST127bis" w:date="2024-10-22T10:58:00Z">
        <w:r>
          <w:t xml:space="preserve"> </w:t>
        </w:r>
        <w:r>
          <w:rPr>
            <w:rFonts w:eastAsia="DengXian"/>
            <w:lang w:eastAsia="zh-CN"/>
          </w:rPr>
          <w:t xml:space="preserve">From higher layer perspective, it is assumed that </w:t>
        </w:r>
        <w:r w:rsidRPr="00625835">
          <w:rPr>
            <w:rFonts w:eastAsia="DengXian"/>
            <w:lang w:eastAsia="zh-CN"/>
          </w:rPr>
          <w:t>this “AS ID” should be a short AS layer ID, rather than the full upper layer device ID.</w:t>
        </w:r>
      </w:ins>
      <w:ins w:id="804" w:author="Rapp_POST127bis" w:date="2024-10-22T10:59:00Z">
        <w:r w:rsidRPr="00625835">
          <w:rPr>
            <w:rFonts w:eastAsia="DengXian"/>
            <w:lang w:eastAsia="zh-CN"/>
          </w:rPr>
          <w:t xml:space="preserve"> </w:t>
        </w:r>
        <w:r>
          <w:rPr>
            <w:rFonts w:eastAsia="DengXian"/>
            <w:lang w:eastAsia="zh-CN"/>
          </w:rPr>
          <w:t>It can be further discussed i</w:t>
        </w:r>
        <w:r w:rsidRPr="00625835">
          <w:rPr>
            <w:rFonts w:eastAsia="DengXian"/>
            <w:lang w:eastAsia="zh-CN"/>
          </w:rPr>
          <w:t>f this “A</w:t>
        </w:r>
        <w:r>
          <w:rPr>
            <w:rFonts w:eastAsia="DengXian"/>
            <w:lang w:eastAsia="zh-CN"/>
          </w:rPr>
          <w:t>S ID”</w:t>
        </w:r>
        <w:r w:rsidRPr="00625835">
          <w:rPr>
            <w:rFonts w:eastAsia="DengXian"/>
            <w:lang w:eastAsia="zh-CN"/>
          </w:rPr>
          <w:t xml:space="preserve"> can be based on partial upper layer device ID. </w:t>
        </w:r>
        <w:r>
          <w:rPr>
            <w:rFonts w:eastAsia="DengXian"/>
            <w:lang w:eastAsia="zh-CN"/>
          </w:rPr>
          <w:t xml:space="preserve">It can be further discussed on the </w:t>
        </w:r>
      </w:ins>
      <w:ins w:id="805" w:author="Rapp_POST127bis" w:date="2024-10-22T10:58:00Z">
        <w:r w:rsidRPr="00625835">
          <w:rPr>
            <w:rFonts w:eastAsia="DengXian"/>
            <w:lang w:eastAsia="zh-CN"/>
          </w:rPr>
          <w:t>length</w:t>
        </w:r>
      </w:ins>
      <w:ins w:id="806" w:author="Rapp_POST127bis" w:date="2024-10-22T10:59:00Z">
        <w:r>
          <w:rPr>
            <w:rFonts w:eastAsia="DengXian"/>
            <w:lang w:eastAsia="zh-CN"/>
          </w:rPr>
          <w:t xml:space="preserve"> of this </w:t>
        </w:r>
        <w:r w:rsidRPr="00625835">
          <w:rPr>
            <w:rFonts w:eastAsia="DengXian"/>
            <w:lang w:eastAsia="zh-CN"/>
          </w:rPr>
          <w:t>“AS ID”</w:t>
        </w:r>
      </w:ins>
      <w:ins w:id="807" w:author="Rapp_POST127bis" w:date="2024-10-22T10:58:00Z">
        <w:r w:rsidRPr="00625835">
          <w:rPr>
            <w:rFonts w:eastAsia="DengXian"/>
            <w:lang w:eastAsia="zh-CN"/>
          </w:rPr>
          <w:t>.</w:t>
        </w:r>
      </w:ins>
      <w:ins w:id="808" w:author="Rapp_POST127bis" w:date="2024-10-22T10:59:00Z">
        <w:r w:rsidR="00EB4860">
          <w:rPr>
            <w:rFonts w:eastAsia="DengXian"/>
            <w:lang w:eastAsia="zh-CN"/>
          </w:rPr>
          <w:t xml:space="preserve"> </w:t>
        </w:r>
      </w:ins>
      <w:ins w:id="809" w:author="Rapp_POST127bis" w:date="2024-10-22T11:00:00Z">
        <w:r w:rsidR="00EB4860">
          <w:rPr>
            <w:rFonts w:eastAsia="DengXian"/>
            <w:lang w:eastAsia="zh-CN"/>
          </w:rPr>
          <w:t xml:space="preserve">From higher layer perspective, </w:t>
        </w:r>
        <w:r w:rsidR="00EB4860">
          <w:t>following options are possible for this “AS ID”</w:t>
        </w:r>
      </w:ins>
      <w:ins w:id="810" w:author="Rapp_POST127bis" w:date="2024-10-22T11:03:00Z">
        <w:r w:rsidR="0054252B">
          <w:t xml:space="preserve"> (it is aimed to define one common design for</w:t>
        </w:r>
      </w:ins>
      <w:ins w:id="811" w:author="Rapp_POST127bis" w:date="2024-10-23T11:19:00Z">
        <w:r w:rsidR="00030E53">
          <w:t xml:space="preserve"> </w:t>
        </w:r>
        <w:r w:rsidR="00826B4F">
          <w:t>all</w:t>
        </w:r>
      </w:ins>
      <w:ins w:id="812" w:author="Rapp_POST127bis" w:date="2024-10-22T11:03:00Z">
        <w:r w:rsidR="0054252B">
          <w:t xml:space="preserve"> access procedures</w:t>
        </w:r>
      </w:ins>
      <w:ins w:id="813" w:author="Rapp_POST127bis" w:date="2024-10-23T11:19:00Z">
        <w:r w:rsidR="00554B29">
          <w:t xml:space="preserve"> in sub-clause 6.3.4</w:t>
        </w:r>
      </w:ins>
      <w:ins w:id="814" w:author="Rapp_POST127bis" w:date="2024-10-22T11:03:00Z">
        <w:r w:rsidR="0054252B">
          <w:t>, if technically possible</w:t>
        </w:r>
        <w:r w:rsidR="0024157E">
          <w:t>)</w:t>
        </w:r>
      </w:ins>
      <w:ins w:id="815" w:author="Rapp_POST127bis" w:date="2024-10-22T11:00:00Z">
        <w:r w:rsidR="00EB4860">
          <w:t>:</w:t>
        </w:r>
      </w:ins>
    </w:p>
    <w:p w14:paraId="7793F84A" w14:textId="2A1287D8" w:rsidR="00650CD5" w:rsidRDefault="00EB4860" w:rsidP="00EB4860">
      <w:pPr>
        <w:pStyle w:val="B1"/>
        <w:rPr>
          <w:ins w:id="816" w:author="Rapp_POST127bis" w:date="2024-10-21T22:23:00Z"/>
        </w:rPr>
      </w:pPr>
      <w:ins w:id="817" w:author="Rapp_POST127bis" w:date="2024-10-22T11:01:00Z">
        <w:r>
          <w:t>-</w:t>
        </w:r>
        <w:r>
          <w:tab/>
        </w:r>
      </w:ins>
      <w:ins w:id="818" w:author="Rapp_POST127bis" w:date="2024-10-21T22:23:00Z">
        <w:r w:rsidR="00650CD5">
          <w:t xml:space="preserve">Option 1: a random ID </w:t>
        </w:r>
      </w:ins>
      <w:ins w:id="819" w:author="Rapp_POST127bis" w:date="2024-10-22T11:01:00Z">
        <w:r>
          <w:t>(</w:t>
        </w:r>
      </w:ins>
      <w:ins w:id="820" w:author="Rapp_POST127bis" w:date="2024-10-21T22:23:00Z">
        <w:r w:rsidR="00650CD5">
          <w:t xml:space="preserve">if used in </w:t>
        </w:r>
      </w:ins>
      <w:ins w:id="821" w:author="Rapp_POST127bis" w:date="2024-10-22T11:01:00Z">
        <w:r>
          <w:t>fir</w:t>
        </w:r>
        <w:r w:rsidR="003B5B27">
          <w:t>s</w:t>
        </w:r>
        <w:r>
          <w:t>t D2R message)</w:t>
        </w:r>
      </w:ins>
      <w:ins w:id="822" w:author="Rapp_POST127bis" w:date="2024-10-21T22:23:00Z">
        <w:r w:rsidR="00650CD5">
          <w:t xml:space="preserve"> can be reused;</w:t>
        </w:r>
      </w:ins>
    </w:p>
    <w:p w14:paraId="02A92619" w14:textId="23AB115D" w:rsidR="00650CD5" w:rsidRDefault="00EB4860" w:rsidP="00EB4860">
      <w:pPr>
        <w:pStyle w:val="B1"/>
        <w:rPr>
          <w:ins w:id="823" w:author="Rapp_POST127bis" w:date="2024-10-21T22:23:00Z"/>
        </w:rPr>
      </w:pPr>
      <w:ins w:id="824" w:author="Rapp_POST127bis" w:date="2024-10-22T11:01:00Z">
        <w:r>
          <w:t>-</w:t>
        </w:r>
        <w:r>
          <w:tab/>
        </w:r>
      </w:ins>
      <w:ins w:id="825" w:author="Rapp_POST127bis" w:date="2024-10-21T22:23:00Z">
        <w:r w:rsidR="00650CD5">
          <w:t xml:space="preserve">Option 2: </w:t>
        </w:r>
      </w:ins>
      <w:ins w:id="826" w:author="Rapp_POST127bis" w:date="2024-10-22T11:05:00Z">
        <w:r w:rsidR="00473CBD">
          <w:t xml:space="preserve">the </w:t>
        </w:r>
      </w:ins>
      <w:ins w:id="827" w:author="Rapp_POST127bis" w:date="2024-10-21T22:23:00Z">
        <w:r w:rsidR="00650CD5">
          <w:t>reader assigns this “AS ID”</w:t>
        </w:r>
      </w:ins>
      <w:ins w:id="828" w:author="Rapp_POST127bis" w:date="2024-10-22T11:05:00Z">
        <w:r w:rsidR="00473CBD">
          <w:t xml:space="preserve"> to the device</w:t>
        </w:r>
      </w:ins>
      <w:ins w:id="829" w:author="Rapp_POST127bis" w:date="2024-10-21T22:23:00Z">
        <w:r w:rsidR="00650CD5">
          <w:t xml:space="preserve">. </w:t>
        </w:r>
      </w:ins>
      <w:ins w:id="830" w:author="Rapp_POST127bis" w:date="2024-10-22T11:01:00Z">
        <w:r w:rsidR="002B2A4D">
          <w:t>It can be fur</w:t>
        </w:r>
      </w:ins>
      <w:ins w:id="831" w:author="Rapp_POST127bis" w:date="2024-10-22T11:02:00Z">
        <w:r w:rsidR="002B2A4D">
          <w:t>ther discussed</w:t>
        </w:r>
        <w:r w:rsidR="00D73ADF">
          <w:t xml:space="preserve"> via</w:t>
        </w:r>
      </w:ins>
      <w:ins w:id="832" w:author="Rapp_POST127bis" w:date="2024-10-21T22:23:00Z">
        <w:r w:rsidR="00650CD5">
          <w:t xml:space="preserve"> </w:t>
        </w:r>
      </w:ins>
      <w:ins w:id="833" w:author="Rapp_POST127bis" w:date="2024-10-22T11:02:00Z">
        <w:r w:rsidR="00D73ADF">
          <w:t xml:space="preserve">which </w:t>
        </w:r>
      </w:ins>
      <w:ins w:id="834" w:author="Rapp_POST127bis" w:date="2024-10-21T22:23:00Z">
        <w:r w:rsidR="00650CD5">
          <w:t>R2D message.</w:t>
        </w:r>
      </w:ins>
    </w:p>
    <w:p w14:paraId="3CD77506" w14:textId="10F35D1A" w:rsidR="00650CD5" w:rsidRPr="00650CD5" w:rsidDel="00AE4446" w:rsidRDefault="00650CD5" w:rsidP="00650CD5">
      <w:pPr>
        <w:rPr>
          <w:ins w:id="835" w:author="Huawei-Yulong" w:date="2024-08-31T09:12:00Z"/>
          <w:del w:id="836" w:author="Rapp_POST127bis" w:date="2024-10-22T11:03:00Z"/>
          <w:rFonts w:eastAsia="DengXian"/>
          <w:lang w:eastAsia="zh-CN"/>
        </w:rPr>
      </w:pPr>
    </w:p>
    <w:p w14:paraId="3972EDCE" w14:textId="77777777" w:rsidR="00923C9C" w:rsidRPr="00165451" w:rsidRDefault="00923C9C" w:rsidP="00923C9C">
      <w:pPr>
        <w:pStyle w:val="Heading3"/>
        <w:rPr>
          <w:ins w:id="837" w:author="Huawei-Yulong" w:date="2024-08-31T09:12:00Z"/>
        </w:rPr>
      </w:pPr>
      <w:ins w:id="838" w:author="Huawei-Yulong" w:date="2024-08-31T09:12:00Z">
        <w:r w:rsidRPr="00165451">
          <w:t>6.</w:t>
        </w:r>
        <w:r>
          <w:t>3</w:t>
        </w:r>
        <w:r w:rsidRPr="00165451">
          <w:t>.</w:t>
        </w:r>
        <w:r>
          <w:t>6</w:t>
        </w:r>
        <w:r w:rsidRPr="00165451">
          <w:tab/>
        </w:r>
        <w:r>
          <w:t>Topology 2 aspects on the interface between UE reader and RAN</w:t>
        </w:r>
      </w:ins>
    </w:p>
    <w:p w14:paraId="0919C457" w14:textId="16A3E127" w:rsidR="00923C9C" w:rsidRDefault="00B51FFD" w:rsidP="00923C9C">
      <w:pPr>
        <w:rPr>
          <w:ins w:id="839" w:author="Huawei-Yulong" w:date="2024-08-31T09:12:00Z"/>
          <w:rFonts w:eastAsia="DengXian"/>
          <w:lang w:eastAsia="zh-CN"/>
        </w:rPr>
      </w:pPr>
      <w:ins w:id="840" w:author="Huawei-Yulong" w:date="2024-08-31T09:22:00Z">
        <w:r>
          <w:t>For Topology 2, t</w:t>
        </w:r>
      </w:ins>
      <w:ins w:id="841" w:author="Huawei-Yulong" w:date="2024-08-31T09:12:00Z">
        <w:r w:rsidR="00923C9C">
          <w:t>he architecture/protocol stack options in [7] are studied (also corresponding to the studies in clause 6.4.2.1), while no new AS layer architecture/protocol stack options will be studied:</w:t>
        </w:r>
      </w:ins>
    </w:p>
    <w:p w14:paraId="3C8E028A" w14:textId="59349002" w:rsidR="00923C9C" w:rsidRDefault="00923C9C" w:rsidP="00923C9C">
      <w:pPr>
        <w:pStyle w:val="B1"/>
        <w:rPr>
          <w:ins w:id="842" w:author="Huawei-Yulong" w:date="2024-08-31T09:12:00Z"/>
        </w:rPr>
      </w:pPr>
      <w:ins w:id="843" w:author="Huawei-Yulong" w:date="2024-08-31T09:12:00Z">
        <w:r>
          <w:t>-</w:t>
        </w:r>
        <w:r>
          <w:tab/>
          <w:t>RRC based solution: A</w:t>
        </w:r>
        <w:r>
          <w:rPr>
            <w:rFonts w:ascii="DengXian" w:eastAsia="DengXian" w:hAnsi="DengXian" w:hint="eastAsia"/>
            <w:lang w:eastAsia="zh-CN"/>
          </w:rPr>
          <w:t>-</w:t>
        </w:r>
        <w:r>
          <w:t>IoT upper layer information is explic</w:t>
        </w:r>
      </w:ins>
      <w:ins w:id="844" w:author="Huawei-Yulong" w:date="2024-09-25T15:29:00Z">
        <w:r w:rsidR="00A2622C">
          <w:t>i</w:t>
        </w:r>
      </w:ins>
      <w:ins w:id="845" w:author="Huawei-Yulong" w:date="2024-08-31T09:12:00Z">
        <w:r>
          <w:t>tly forwarded via NR Uu RRC message.</w:t>
        </w:r>
      </w:ins>
    </w:p>
    <w:p w14:paraId="2F04462B" w14:textId="77777777" w:rsidR="00923C9C" w:rsidRDefault="00923C9C" w:rsidP="00923C9C">
      <w:pPr>
        <w:pStyle w:val="B1"/>
        <w:rPr>
          <w:ins w:id="846" w:author="Huawei-Yulong" w:date="2024-08-31T09:12:00Z"/>
        </w:rPr>
      </w:pPr>
      <w:ins w:id="847"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848" w:author="Huawei-Yulong" w:date="2024-08-31T09:12:00Z"/>
        </w:rPr>
      </w:pPr>
      <w:ins w:id="849" w:author="Huawei-Yulong" w:date="2024-08-31T09:12:00Z">
        <w:r>
          <w:t>-</w:t>
        </w:r>
        <w:r>
          <w:tab/>
          <w:t>UP based solution: A-IoT upper layer information is transmitted as UE reader's user plane data.</w:t>
        </w:r>
      </w:ins>
    </w:p>
    <w:p w14:paraId="1A0F5842" w14:textId="4143B363" w:rsidR="00923C9C" w:rsidRDefault="00923C9C" w:rsidP="00923C9C">
      <w:pPr>
        <w:rPr>
          <w:ins w:id="850" w:author="Huawei-Yulong" w:date="2024-08-31T09:12:00Z"/>
        </w:rPr>
      </w:pPr>
      <w:ins w:id="851" w:author="Huawei-Yulong" w:date="2024-08-31T09:12:00Z">
        <w:r>
          <w:rPr>
            <w:rFonts w:eastAsia="DengXian"/>
            <w:lang w:eastAsia="zh-CN"/>
          </w:rPr>
          <w:t xml:space="preserve">It is assumed that the </w:t>
        </w:r>
        <w:r w:rsidRPr="00507666">
          <w:t>intermediate UE authorization is performed by upper layers</w:t>
        </w:r>
        <w:r>
          <w:t>, according to [7] and [8].</w:t>
        </w:r>
      </w:ins>
    </w:p>
    <w:p w14:paraId="0C208F65" w14:textId="1C6F7CD3" w:rsidR="004C2F19" w:rsidRPr="00CE6A88" w:rsidDel="00A16DBC" w:rsidRDefault="00923C9C" w:rsidP="00330B18">
      <w:pPr>
        <w:rPr>
          <w:ins w:id="852" w:author="Huawei-Yulong" w:date="2024-09-01T10:22:00Z"/>
          <w:del w:id="853" w:author="Rapp_POST127bis" w:date="2024-10-21T20:55:00Z"/>
          <w:rFonts w:eastAsia="DengXian"/>
          <w:lang w:eastAsia="zh-CN"/>
        </w:rPr>
      </w:pPr>
      <w:ins w:id="854" w:author="Huawei-Yulong" w:date="2024-08-31T09:12:00Z">
        <w:r>
          <w:rPr>
            <w:rFonts w:eastAsia="DengXian" w:hint="eastAsia"/>
            <w:lang w:eastAsia="zh-CN"/>
          </w:rPr>
          <w:t>T</w:t>
        </w:r>
        <w:r>
          <w:rPr>
            <w:rFonts w:eastAsia="DengXian"/>
            <w:lang w:eastAsia="zh-CN"/>
          </w:rPr>
          <w:t xml:space="preserve">he radio resources used by A-IoT </w:t>
        </w:r>
      </w:ins>
      <w:ins w:id="855" w:author="Huawei-Yulong" w:date="2024-09-25T15:36:00Z">
        <w:r w:rsidR="008B762E">
          <w:rPr>
            <w:rFonts w:eastAsia="DengXian"/>
            <w:lang w:eastAsia="zh-CN"/>
          </w:rPr>
          <w:t>rad</w:t>
        </w:r>
      </w:ins>
      <w:ins w:id="856" w:author="Huawei-Yulong" w:date="2024-09-25T15:37:00Z">
        <w:r w:rsidR="008B762E">
          <w:rPr>
            <w:rFonts w:eastAsia="DengXian"/>
            <w:lang w:eastAsia="zh-CN"/>
          </w:rPr>
          <w:t>io</w:t>
        </w:r>
      </w:ins>
      <w:ins w:id="857" w:author="Huawei-Yulong" w:date="2024-08-31T09:12:00Z">
        <w:r>
          <w:rPr>
            <w:rFonts w:eastAsia="DengXian"/>
            <w:lang w:eastAsia="zh-CN"/>
          </w:rPr>
          <w:t xml:space="preserve"> interface between the A-IoT device</w:t>
        </w:r>
      </w:ins>
      <w:ins w:id="858" w:author="Rapp_POST127bis" w:date="2024-10-29T11:57:00Z">
        <w:r w:rsidR="006301E3">
          <w:rPr>
            <w:rFonts w:eastAsia="DengXian"/>
            <w:lang w:eastAsia="zh-CN"/>
          </w:rPr>
          <w:t>(s)</w:t>
        </w:r>
      </w:ins>
      <w:ins w:id="859" w:author="Huawei-Yulong" w:date="2024-08-31T09:12:00Z">
        <w:r>
          <w:rPr>
            <w:rFonts w:eastAsia="DengXian"/>
            <w:lang w:eastAsia="zh-CN"/>
          </w:rPr>
          <w:t xml:space="preserve"> and </w:t>
        </w:r>
      </w:ins>
      <w:ins w:id="860" w:author="Huawei-Yulong" w:date="2024-09-01T10:23:00Z">
        <w:r w:rsidR="009C0643">
          <w:rPr>
            <w:rFonts w:eastAsia="DengXian"/>
            <w:lang w:eastAsia="zh-CN"/>
          </w:rPr>
          <w:t xml:space="preserve">UE </w:t>
        </w:r>
      </w:ins>
      <w:ins w:id="861" w:author="Huawei-Yulong" w:date="2024-08-31T09:12:00Z">
        <w:r>
          <w:rPr>
            <w:rFonts w:eastAsia="DengXian"/>
            <w:lang w:eastAsia="zh-CN"/>
          </w:rPr>
          <w:t>reader are controlled by the network.</w:t>
        </w:r>
      </w:ins>
      <w:ins w:id="862" w:author="Rapp_POST127bis" w:date="2024-10-21T20:46:00Z">
        <w:r w:rsidR="00CE6A88" w:rsidRPr="00CE6A88">
          <w:t xml:space="preserve"> </w:t>
        </w:r>
      </w:ins>
      <w:ins w:id="863" w:author="Rapp_POST127bis" w:date="2024-10-21T20:52:00Z">
        <w:r w:rsidR="00330B18">
          <w:t>Th</w:t>
        </w:r>
      </w:ins>
      <w:ins w:id="864" w:author="Rapp_POST127bis" w:date="2024-10-21T20:53:00Z">
        <w:r w:rsidR="00330B18">
          <w:t xml:space="preserve">e </w:t>
        </w:r>
        <w:r w:rsidR="00330B18">
          <w:rPr>
            <w:rFonts w:eastAsia="DengXian"/>
            <w:lang w:eastAsia="zh-CN"/>
          </w:rPr>
          <w:t xml:space="preserve">radio </w:t>
        </w:r>
      </w:ins>
      <w:ins w:id="865" w:author="Rapp_POST127bis" w:date="2024-10-21T20:46:00Z">
        <w:r w:rsidR="00CE6A88" w:rsidRPr="001C729D">
          <w:t>resource</w:t>
        </w:r>
      </w:ins>
      <w:ins w:id="866" w:author="Rapp_POST127bis" w:date="2024-10-21T20:53:00Z">
        <w:r w:rsidR="00330B18">
          <w:t xml:space="preserve">s, which </w:t>
        </w:r>
      </w:ins>
      <w:ins w:id="867" w:author="Rapp_POST127bis" w:date="2024-10-29T11:58:00Z">
        <w:r w:rsidR="006301E3">
          <w:t>are</w:t>
        </w:r>
      </w:ins>
      <w:ins w:id="868" w:author="Rapp_POST127bis" w:date="2024-10-21T20:53:00Z">
        <w:r w:rsidR="00330B18">
          <w:t xml:space="preserve"> dedicated </w:t>
        </w:r>
      </w:ins>
      <w:ins w:id="869" w:author="Rapp_POST127bis" w:date="2024-10-21T21:52:00Z">
        <w:r w:rsidR="007F4C44">
          <w:t>for</w:t>
        </w:r>
      </w:ins>
      <w:ins w:id="870" w:author="Rapp_POST127bis" w:date="2024-10-21T20:53:00Z">
        <w:r w:rsidR="00330B18">
          <w:t xml:space="preserve"> </w:t>
        </w:r>
      </w:ins>
      <w:ins w:id="871" w:author="Rapp_POST127bis" w:date="2024-10-21T21:52:00Z">
        <w:r w:rsidR="007F4C44">
          <w:t>a</w:t>
        </w:r>
      </w:ins>
      <w:ins w:id="872" w:author="Rapp_POST127bis" w:date="2024-10-21T20:53:00Z">
        <w:r w:rsidR="00330B18">
          <w:t xml:space="preserve"> UE reader</w:t>
        </w:r>
      </w:ins>
      <w:ins w:id="873" w:author="Rapp_POST127bis" w:date="2024-10-21T20:54:00Z">
        <w:r w:rsidR="00330B18">
          <w:t>,</w:t>
        </w:r>
      </w:ins>
      <w:ins w:id="874" w:author="Rapp_POST127bis" w:date="2024-10-21T20:46:00Z">
        <w:r w:rsidR="00CE6A88" w:rsidRPr="001C729D">
          <w:t xml:space="preserve"> </w:t>
        </w:r>
      </w:ins>
      <w:ins w:id="875" w:author="Rapp_POST127bis" w:date="2024-10-29T11:58:00Z">
        <w:r w:rsidR="006301E3">
          <w:t>are</w:t>
        </w:r>
      </w:ins>
      <w:ins w:id="876" w:author="Rapp_POST127bis" w:date="2024-10-21T20:46:00Z">
        <w:r w:rsidR="00CE6A88" w:rsidRPr="001C729D">
          <w:t xml:space="preserve"> only </w:t>
        </w:r>
      </w:ins>
      <w:ins w:id="877" w:author="Rapp_POST127bis" w:date="2024-10-21T20:52:00Z">
        <w:r w:rsidR="00330B18">
          <w:t>configured</w:t>
        </w:r>
      </w:ins>
      <w:ins w:id="878" w:author="Rapp_POST127bis" w:date="2024-10-21T20:46:00Z">
        <w:r w:rsidR="00CE6A88" w:rsidRPr="001C729D">
          <w:t xml:space="preserve"> to the UE reader via dedicated signalling.</w:t>
        </w:r>
      </w:ins>
      <w:ins w:id="879" w:author="Rapp_POST127bis" w:date="2024-10-21T20:54:00Z">
        <w:r w:rsidR="00707680">
          <w:t xml:space="preserve"> The m</w:t>
        </w:r>
      </w:ins>
      <w:ins w:id="880" w:author="Rapp_POST127bis" w:date="2024-10-21T20:46:00Z">
        <w:r w:rsidR="00CE6A88" w:rsidRPr="001C729D">
          <w:t xml:space="preserve">echanisms for shared resource pool amongst </w:t>
        </w:r>
      </w:ins>
      <w:ins w:id="881" w:author="Rapp_POST127bis" w:date="2024-10-21T20:54:00Z">
        <w:r w:rsidR="00707680">
          <w:t xml:space="preserve">UE </w:t>
        </w:r>
      </w:ins>
      <w:ins w:id="882" w:author="Rapp_POST127bis" w:date="2024-10-21T20:46:00Z">
        <w:r w:rsidR="00CE6A88" w:rsidRPr="001C729D">
          <w:t>readers are not considered in this release.</w:t>
        </w:r>
      </w:ins>
    </w:p>
    <w:p w14:paraId="2D94FDF5" w14:textId="68F45697" w:rsidR="007F4C44" w:rsidRDefault="009C0643" w:rsidP="00330B18">
      <w:pPr>
        <w:rPr>
          <w:ins w:id="883" w:author="Rapp_POST127bis" w:date="2024-10-21T21:54:00Z"/>
        </w:rPr>
      </w:pPr>
      <w:ins w:id="884" w:author="Huawei-Yulong" w:date="2024-09-01T10:22:00Z">
        <w:r>
          <w:rPr>
            <w:rFonts w:eastAsia="DengXian" w:hint="eastAsia"/>
            <w:lang w:eastAsia="zh-CN"/>
          </w:rPr>
          <w:t>T</w:t>
        </w:r>
        <w:r>
          <w:rPr>
            <w:rFonts w:eastAsia="DengXian"/>
            <w:lang w:eastAsia="zh-CN"/>
          </w:rPr>
          <w:t>he</w:t>
        </w:r>
      </w:ins>
      <w:ins w:id="885" w:author="Huawei-Yulong" w:date="2024-09-01T10:23:00Z">
        <w:r>
          <w:rPr>
            <w:rFonts w:eastAsia="DengXian"/>
            <w:lang w:eastAsia="zh-CN"/>
          </w:rPr>
          <w:t xml:space="preserve"> UE reader in coverage</w:t>
        </w:r>
        <w:r w:rsidR="0054637A">
          <w:rPr>
            <w:rFonts w:eastAsia="DengXian"/>
            <w:lang w:eastAsia="zh-CN"/>
          </w:rPr>
          <w:t xml:space="preserve"> of BS</w:t>
        </w:r>
        <w:r>
          <w:rPr>
            <w:rFonts w:eastAsia="DengXian"/>
            <w:lang w:eastAsia="zh-CN"/>
          </w:rPr>
          <w:t xml:space="preserve"> scenario is supported.</w:t>
        </w:r>
      </w:ins>
      <w:ins w:id="886" w:author="Rapp_POST127bis" w:date="2024-10-21T20:46:00Z">
        <w:r w:rsidR="00CE6A88" w:rsidRPr="00CE6A88">
          <w:t xml:space="preserve"> </w:t>
        </w:r>
      </w:ins>
      <w:ins w:id="887" w:author="Rapp_POST127bis" w:date="2024-10-21T20:55:00Z">
        <w:r w:rsidR="00A16DBC" w:rsidRPr="001C729D">
          <w:t>The UE</w:t>
        </w:r>
      </w:ins>
      <w:ins w:id="888" w:author="Rapp_POST127bis" w:date="2024-10-21T21:53:00Z">
        <w:r w:rsidR="007F4C44">
          <w:t xml:space="preserve"> reader</w:t>
        </w:r>
      </w:ins>
      <w:ins w:id="889" w:author="Rapp_POST127bis" w:date="2024-10-21T20:55:00Z">
        <w:r w:rsidR="00A16DBC">
          <w:t xml:space="preserve"> </w:t>
        </w:r>
        <w:r w:rsidR="00A16DBC" w:rsidRPr="001C729D">
          <w:t>may perform the A</w:t>
        </w:r>
        <w:r w:rsidR="00A16DBC">
          <w:t>-</w:t>
        </w:r>
        <w:r w:rsidR="00A16DBC" w:rsidRPr="001C729D">
          <w:t>IoT procedure on A</w:t>
        </w:r>
        <w:r w:rsidR="00A16DBC">
          <w:t>-</w:t>
        </w:r>
        <w:r w:rsidR="00A16DBC" w:rsidRPr="001C729D">
          <w:t xml:space="preserve">IoT </w:t>
        </w:r>
        <w:r w:rsidR="00A16DBC">
          <w:t xml:space="preserve">radio </w:t>
        </w:r>
        <w:r w:rsidR="00A16DBC" w:rsidRPr="001C729D">
          <w:t>interface between the reader and the device</w:t>
        </w:r>
      </w:ins>
      <w:ins w:id="890" w:author="Rapp_POST127bis" w:date="2024-10-29T11:58:00Z">
        <w:r w:rsidR="006301E3">
          <w:t>(</w:t>
        </w:r>
      </w:ins>
      <w:ins w:id="891" w:author="Rapp_POST127bis" w:date="2024-10-21T20:55:00Z">
        <w:r w:rsidR="00A16DBC">
          <w:t>s</w:t>
        </w:r>
      </w:ins>
      <w:ins w:id="892" w:author="Rapp_POST127bis" w:date="2024-10-29T11:58:00Z">
        <w:r w:rsidR="006301E3">
          <w:t>)</w:t>
        </w:r>
      </w:ins>
      <w:ins w:id="893" w:author="Rapp_POST127bis" w:date="2024-10-21T20:55:00Z">
        <w:r w:rsidR="00A16DBC">
          <w:t>,</w:t>
        </w:r>
        <w:r w:rsidR="00A16DBC" w:rsidRPr="001C729D">
          <w:t xml:space="preserve"> only if the </w:t>
        </w:r>
      </w:ins>
      <w:ins w:id="894" w:author="Rapp_POST127bis" w:date="2024-10-21T20:56:00Z">
        <w:r w:rsidR="001770A9">
          <w:t xml:space="preserve">radio </w:t>
        </w:r>
      </w:ins>
      <w:ins w:id="895" w:author="Rapp_POST127bis" w:date="2024-10-21T20:55:00Z">
        <w:r w:rsidR="00A16DBC" w:rsidRPr="001C729D">
          <w:t>resource configuration is valid in the cell</w:t>
        </w:r>
        <w:r w:rsidR="00A16DBC">
          <w:t>, which is</w:t>
        </w:r>
        <w:r w:rsidR="00A16DBC" w:rsidRPr="001C729D">
          <w:t xml:space="preserve"> under network control.</w:t>
        </w:r>
      </w:ins>
    </w:p>
    <w:p w14:paraId="31FDCEBF" w14:textId="2D0049CD" w:rsidR="007F4C44" w:rsidRPr="008E528B" w:rsidRDefault="007F4C44" w:rsidP="00330B18">
      <w:pPr>
        <w:rPr>
          <w:ins w:id="896" w:author="Rapp_POST127bis" w:date="2024-10-21T21:53:00Z"/>
          <w:rFonts w:eastAsia="DengXian"/>
          <w:lang w:eastAsia="zh-CN"/>
        </w:rPr>
      </w:pPr>
      <w:ins w:id="897" w:author="Rapp_POST127bis" w:date="2024-10-21T21:54:00Z">
        <w:r>
          <w:rPr>
            <w:rFonts w:eastAsia="DengXian" w:hint="eastAsia"/>
            <w:lang w:eastAsia="zh-CN"/>
          </w:rPr>
          <w:t>I</w:t>
        </w:r>
        <w:r>
          <w:rPr>
            <w:rFonts w:eastAsia="DengXian"/>
            <w:lang w:eastAsia="zh-CN"/>
          </w:rPr>
          <w:t xml:space="preserve">t can be further discussed how the </w:t>
        </w:r>
      </w:ins>
      <w:ins w:id="898" w:author="Rapp_POST127bis" w:date="2024-10-21T21:55:00Z">
        <w:r>
          <w:rPr>
            <w:rFonts w:eastAsia="DengXian"/>
            <w:lang w:eastAsia="zh-CN"/>
          </w:rPr>
          <w:t>UE reader determine</w:t>
        </w:r>
      </w:ins>
      <w:ins w:id="899" w:author="Rapp_POST127bis" w:date="2024-10-21T21:56:00Z">
        <w:r>
          <w:rPr>
            <w:rFonts w:eastAsia="DengXian"/>
            <w:lang w:eastAsia="zh-CN"/>
          </w:rPr>
          <w:t>s</w:t>
        </w:r>
      </w:ins>
      <w:ins w:id="900" w:author="Rapp_POST127bis" w:date="2024-10-21T21:55:00Z">
        <w:r>
          <w:rPr>
            <w:rFonts w:eastAsia="DengXian"/>
            <w:lang w:eastAsia="zh-CN"/>
          </w:rPr>
          <w:t xml:space="preserve"> th</w:t>
        </w:r>
      </w:ins>
      <w:ins w:id="901" w:author="Rapp_POST127bis" w:date="2024-10-21T21:56:00Z">
        <w:r>
          <w:rPr>
            <w:rFonts w:eastAsia="DengXian"/>
            <w:lang w:eastAsia="zh-CN"/>
          </w:rPr>
          <w:t>is A-IoT radio</w:t>
        </w:r>
      </w:ins>
      <w:ins w:id="902" w:author="Rapp_POST127bis" w:date="2024-10-21T21:55:00Z">
        <w:r>
          <w:rPr>
            <w:rFonts w:eastAsia="DengXian"/>
            <w:lang w:eastAsia="zh-CN"/>
          </w:rPr>
          <w:t xml:space="preserve"> resource validity in</w:t>
        </w:r>
      </w:ins>
      <w:ins w:id="903" w:author="Rapp_POST127bis" w:date="2024-10-21T22:00:00Z">
        <w:r w:rsidR="00017A43">
          <w:rPr>
            <w:rFonts w:eastAsia="DengXian"/>
            <w:lang w:eastAsia="zh-CN"/>
          </w:rPr>
          <w:t xml:space="preserve"> its</w:t>
        </w:r>
      </w:ins>
      <w:ins w:id="904" w:author="Rapp_POST127bis" w:date="2024-10-21T21:55:00Z">
        <w:r>
          <w:rPr>
            <w:rFonts w:eastAsia="DengXian"/>
            <w:lang w:eastAsia="zh-CN"/>
          </w:rPr>
          <w:t xml:space="preserve"> temporary out of connection scenarios (e.g.</w:t>
        </w:r>
      </w:ins>
      <w:ins w:id="905" w:author="Rapp_POST127bis" w:date="2024-10-21T22:00:00Z">
        <w:r w:rsidR="00082B8B">
          <w:rPr>
            <w:rFonts w:eastAsia="DengXian"/>
            <w:lang w:eastAsia="zh-CN"/>
          </w:rPr>
          <w:t>,</w:t>
        </w:r>
      </w:ins>
      <w:ins w:id="906" w:author="Rapp_POST127bis" w:date="2024-10-21T21:55:00Z">
        <w:r>
          <w:rPr>
            <w:rFonts w:eastAsia="DengXian"/>
            <w:lang w:eastAsia="zh-CN"/>
          </w:rPr>
          <w:t xml:space="preserve"> RLF and handover cases).</w:t>
        </w:r>
      </w:ins>
      <w:ins w:id="907" w:author="Rapp_POST127bis" w:date="2024-10-21T21:58:00Z">
        <w:r w:rsidR="006220A1">
          <w:rPr>
            <w:rFonts w:eastAsia="DengXian"/>
            <w:lang w:eastAsia="zh-CN"/>
          </w:rPr>
          <w:t xml:space="preserve"> </w:t>
        </w:r>
      </w:ins>
      <w:ins w:id="908" w:author="Rapp_POST127bis" w:date="2024-10-21T21:59:00Z">
        <w:r w:rsidR="006220A1" w:rsidRPr="001C729D">
          <w:t>The A</w:t>
        </w:r>
        <w:r w:rsidR="006220A1">
          <w:t>-</w:t>
        </w:r>
        <w:r w:rsidR="006220A1" w:rsidRPr="001C729D">
          <w:t xml:space="preserve">IoT radio resource can be (re)configured </w:t>
        </w:r>
        <w:r w:rsidR="006220A1">
          <w:t>by</w:t>
        </w:r>
        <w:r w:rsidR="001D61EF">
          <w:t xml:space="preserve"> UE reader’s</w:t>
        </w:r>
        <w:r w:rsidR="006220A1" w:rsidRPr="001C729D">
          <w:t xml:space="preserve"> RRC reconfiguration (including during </w:t>
        </w:r>
        <w:r w:rsidR="006220A1">
          <w:t>handover</w:t>
        </w:r>
        <w:r w:rsidR="006220A1" w:rsidRPr="001C729D">
          <w:t xml:space="preserve"> procedure, after re-establishment</w:t>
        </w:r>
        <w:r w:rsidR="001D61EF">
          <w:t xml:space="preserve"> of the UE reader</w:t>
        </w:r>
        <w:r w:rsidR="006220A1" w:rsidRPr="001C729D">
          <w:t>, etc</w:t>
        </w:r>
      </w:ins>
      <w:ins w:id="909" w:author="Rapp_POST127bis" w:date="2024-10-22T16:58:00Z">
        <w:r w:rsidR="00740F1C">
          <w:t>.</w:t>
        </w:r>
      </w:ins>
      <w:ins w:id="910" w:author="Rapp_POST127bis" w:date="2024-10-21T21:59:00Z">
        <w:r w:rsidR="006220A1" w:rsidRPr="001C729D">
          <w:t>)</w:t>
        </w:r>
      </w:ins>
      <w:ins w:id="911" w:author="Rapp_POST127bis" w:date="2024-10-21T22:00:00Z">
        <w:r w:rsidR="008E528B">
          <w:t xml:space="preserve">. </w:t>
        </w:r>
      </w:ins>
      <w:ins w:id="912" w:author="Rapp_POST127bis" w:date="2024-10-21T21:57:00Z">
        <w:r>
          <w:rPr>
            <w:rFonts w:eastAsia="DengXian"/>
            <w:lang w:eastAsia="zh-CN"/>
          </w:rPr>
          <w:t xml:space="preserve">It can be further discussed </w:t>
        </w:r>
      </w:ins>
      <w:ins w:id="913" w:author="Rapp_POST127bis" w:date="2024-10-21T21:58:00Z">
        <w:r>
          <w:rPr>
            <w:rFonts w:eastAsia="DengXian"/>
            <w:lang w:eastAsia="zh-CN"/>
          </w:rPr>
          <w:t>on</w:t>
        </w:r>
        <w:r w:rsidR="00CB537B">
          <w:rPr>
            <w:rFonts w:eastAsia="DengXian"/>
            <w:lang w:eastAsia="zh-CN"/>
          </w:rPr>
          <w:t xml:space="preserve"> the</w:t>
        </w:r>
        <w:r>
          <w:rPr>
            <w:rFonts w:eastAsia="DengXian"/>
            <w:lang w:eastAsia="zh-CN"/>
          </w:rPr>
          <w:t xml:space="preserve"> </w:t>
        </w:r>
        <w:r w:rsidRPr="001C729D">
          <w:t>resource validity across multiple cells</w:t>
        </w:r>
        <w:r w:rsidR="006220A1">
          <w:t>.</w:t>
        </w:r>
      </w:ins>
    </w:p>
    <w:p w14:paraId="1D91EC4B" w14:textId="5D5FC22A" w:rsidR="009C0643" w:rsidRPr="00330B18" w:rsidRDefault="009C0643" w:rsidP="00CE6A88">
      <w:pPr>
        <w:rPr>
          <w:rFonts w:eastAsia="DengXian"/>
          <w:lang w:eastAsia="zh-CN"/>
        </w:rPr>
      </w:pPr>
    </w:p>
    <w:p w14:paraId="5829CDE3" w14:textId="77777777" w:rsidR="004C2F19" w:rsidRDefault="004C2F19" w:rsidP="004C2F19">
      <w:pPr>
        <w:pStyle w:val="Heading2"/>
      </w:pPr>
      <w:bookmarkStart w:id="914" w:name="_Toc175766743"/>
      <w:r>
        <w:t>6.4</w:t>
      </w:r>
      <w:r>
        <w:tab/>
        <w:t>RAN architecture aspects</w:t>
      </w:r>
      <w:bookmarkEnd w:id="914"/>
    </w:p>
    <w:p w14:paraId="56CC6025" w14:textId="77777777" w:rsidR="004C2F19" w:rsidRPr="00A07A4C" w:rsidRDefault="004C2F19" w:rsidP="004C2F19">
      <w:pPr>
        <w:rPr>
          <w:rFonts w:eastAsia="SimSun"/>
          <w:i/>
          <w:iCs/>
          <w:color w:val="FF0000"/>
        </w:rPr>
      </w:pPr>
      <w:r w:rsidRPr="00A07A4C">
        <w:rPr>
          <w:rFonts w:eastAsia="SimSun"/>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SimSun"/>
          <w:i/>
          <w:iCs/>
          <w:color w:val="FF0000"/>
        </w:rPr>
        <w:t>.</w:t>
      </w:r>
    </w:p>
    <w:p w14:paraId="79914DBE" w14:textId="77777777" w:rsidR="004C2F19" w:rsidRPr="00F44704" w:rsidRDefault="004C2F19" w:rsidP="004C2F19">
      <w:r w:rsidRPr="00F44704">
        <w:lastRenderedPageBreak/>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SimSun"/>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915"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Heading3"/>
        <w:rPr>
          <w:lang w:eastAsia="ja-JP"/>
        </w:rPr>
      </w:pPr>
      <w:bookmarkStart w:id="916" w:name="_Toc175766744"/>
      <w:bookmarkEnd w:id="915"/>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916"/>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E70758" w:rsidP="004C2F19">
      <w:pPr>
        <w:pStyle w:val="TH"/>
      </w:pPr>
      <w:r w:rsidRPr="00F44704">
        <w:rPr>
          <w:noProof/>
        </w:rPr>
        <w:object w:dxaOrig="9480" w:dyaOrig="1426" w14:anchorId="7C3ECFB0">
          <v:shape id="_x0000_i1028" type="#_x0000_t75" alt="" style="width:440.85pt;height:64.85pt;mso-width-percent:0;mso-height-percent:0;mso-width-percent:0;mso-height-percent:0" o:ole="">
            <v:imagedata r:id="rId37" o:title=""/>
          </v:shape>
          <o:OLEObject Type="Embed" ProgID="Visio.Drawing.15" ShapeID="_x0000_i1028" DrawAspect="Content" ObjectID="_1792054398" r:id="rId38"/>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E70758" w:rsidP="004C2F19">
      <w:pPr>
        <w:pStyle w:val="TH"/>
        <w:rPr>
          <w:lang w:eastAsia="zh-CN"/>
        </w:rPr>
      </w:pPr>
      <w:r w:rsidRPr="00F44704">
        <w:rPr>
          <w:noProof/>
        </w:rPr>
        <w:object w:dxaOrig="7171" w:dyaOrig="3631" w14:anchorId="10B284C2">
          <v:shape id="_x0000_i1029" type="#_x0000_t75" alt="" style="width:294.15pt;height:139.2pt;mso-width-percent:0;mso-height-percent:0;mso-width-percent:0;mso-height-percent:0" o:ole="">
            <v:imagedata r:id="rId39" o:title="" croptop="5862f"/>
          </v:shape>
          <o:OLEObject Type="Embed" ProgID="Visio.Drawing.15" ShapeID="_x0000_i1029" DrawAspect="Content" ObjectID="_1792054399" r:id="rId40"/>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Editor’s Note 2: the signalling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Heading3"/>
        <w:rPr>
          <w:lang w:eastAsia="ja-JP"/>
        </w:rPr>
      </w:pPr>
      <w:bookmarkStart w:id="917"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917"/>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enabled gNB.</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SimSun"/>
          <w:b/>
          <w:bCs/>
        </w:rPr>
      </w:pPr>
      <w:r>
        <w:rPr>
          <w:rFonts w:eastAsia="SimSun"/>
          <w:b/>
          <w:bCs/>
        </w:rPr>
        <w:t>A-IoT</w:t>
      </w:r>
      <w:r w:rsidRPr="00F44704">
        <w:rPr>
          <w:rFonts w:eastAsia="SimSun"/>
          <w:b/>
          <w:bCs/>
        </w:rPr>
        <w:t>-enabled gNB</w:t>
      </w:r>
      <w:r w:rsidRPr="00FC28F8">
        <w:t>:</w:t>
      </w:r>
      <w:r>
        <w:tab/>
        <w:t>A</w:t>
      </w:r>
      <w:r w:rsidRPr="00FC28F8">
        <w:t xml:space="preserve"> gNB supporting </w:t>
      </w:r>
      <w:r>
        <w:t>A-IoT</w:t>
      </w:r>
      <w:r w:rsidRPr="00FC28F8">
        <w:t xml:space="preserve"> RAN node function, which is able to communicate with the </w:t>
      </w:r>
      <w:r>
        <w:t>A-IoT</w:t>
      </w:r>
      <w:r w:rsidRPr="00FC28F8">
        <w:t xml:space="preserve"> enabled UE via NR Uu interface.</w:t>
      </w:r>
      <w:r w:rsidRPr="00F44704">
        <w:rPr>
          <w:rFonts w:eastAsia="SimSun"/>
          <w:b/>
          <w:bCs/>
        </w:rPr>
        <w:t xml:space="preserve"> </w:t>
      </w:r>
    </w:p>
    <w:p w14:paraId="11510401" w14:textId="77777777" w:rsidR="004C2F19" w:rsidRPr="00FC28F8" w:rsidRDefault="004C2F19" w:rsidP="004C2F19">
      <w:pPr>
        <w:pStyle w:val="EX"/>
        <w:ind w:left="1988" w:hanging="1704"/>
      </w:pPr>
      <w:r>
        <w:rPr>
          <w:rFonts w:eastAsia="SimSun"/>
          <w:b/>
          <w:bCs/>
        </w:rPr>
        <w:t>A-IoT</w:t>
      </w:r>
      <w:r w:rsidRPr="00F44704">
        <w:rPr>
          <w:rFonts w:eastAsia="SimSun"/>
          <w:b/>
          <w:bCs/>
        </w:rPr>
        <w:t>-enabled UE</w:t>
      </w:r>
      <w:r w:rsidRPr="00FC28F8">
        <w:t>:</w:t>
      </w:r>
      <w:r>
        <w:tab/>
        <w:t>A</w:t>
      </w:r>
      <w:r w:rsidRPr="00FC28F8">
        <w:t xml:space="preserve"> UE supporting Common reader function, which is able to communicate with the </w:t>
      </w:r>
      <w:r>
        <w:t>A-IoT</w:t>
      </w:r>
      <w:r w:rsidRPr="00FC28F8">
        <w:t xml:space="preserve"> device via the </w:t>
      </w:r>
      <w:r>
        <w:t>A-IoT</w:t>
      </w:r>
      <w:r w:rsidRPr="00FC28F8">
        <w:t xml:space="preserve"> radio interface.</w:t>
      </w:r>
    </w:p>
    <w:p w14:paraId="6C136597" w14:textId="77777777" w:rsidR="004C2F19" w:rsidRPr="00F44704" w:rsidRDefault="00E70758" w:rsidP="004C2F19">
      <w:pPr>
        <w:pStyle w:val="TH"/>
      </w:pPr>
      <w:r w:rsidRPr="00F44704">
        <w:rPr>
          <w:noProof/>
        </w:rPr>
        <w:object w:dxaOrig="10545" w:dyaOrig="1201" w14:anchorId="2B9BCD96">
          <v:shape id="_x0000_i1030" type="#_x0000_t75" alt="" style="width:473.65pt;height:52.2pt;mso-width-percent:0;mso-height-percent:0;mso-width-percent:0;mso-height-percent:0" o:ole="">
            <v:imagedata r:id="rId41" o:title=""/>
          </v:shape>
          <o:OLEObject Type="Embed" ProgID="Visio.Drawing.15" ShapeID="_x0000_i1030" DrawAspect="Content" ObjectID="_1792054400" r:id="rId42"/>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gNB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Heading4"/>
        <w:rPr>
          <w:lang w:eastAsia="ja-JP"/>
        </w:rPr>
      </w:pPr>
      <w:bookmarkStart w:id="918"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918"/>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SimSun"/>
          <w:b/>
          <w:bCs/>
        </w:rPr>
      </w:pPr>
      <w:r w:rsidRPr="00F44704">
        <w:rPr>
          <w:rFonts w:eastAsia="SimSun"/>
          <w:b/>
          <w:bCs/>
        </w:rPr>
        <w:t>-</w:t>
      </w:r>
      <w:r w:rsidRPr="00F44704">
        <w:rPr>
          <w:rFonts w:eastAsia="SimSun"/>
          <w:b/>
          <w:bCs/>
        </w:rPr>
        <w:tab/>
        <w:t>RRC based solution.</w:t>
      </w:r>
      <w:r w:rsidRPr="00F44704">
        <w:rPr>
          <w:rFonts w:eastAsia="SimSun"/>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lastRenderedPageBreak/>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Heading2"/>
      </w:pPr>
      <w:bookmarkStart w:id="919" w:name="_Toc175766747"/>
      <w:r>
        <w:t>6.5</w:t>
      </w:r>
      <w:r>
        <w:tab/>
        <w:t>Impacts on CN-RAN interface</w:t>
      </w:r>
      <w:bookmarkEnd w:id="919"/>
    </w:p>
    <w:p w14:paraId="15160557" w14:textId="77777777" w:rsidR="004C2F19" w:rsidRPr="00CA7280" w:rsidRDefault="004C2F19" w:rsidP="004C2F19">
      <w:pPr>
        <w:rPr>
          <w:i/>
          <w:iCs/>
        </w:rPr>
      </w:pPr>
      <w:r>
        <w:rPr>
          <w:i/>
          <w:iCs/>
        </w:rPr>
        <w:t>Editor’s note: Corresponds to the first RAN3 objective in the SID</w:t>
      </w:r>
      <w:r w:rsidRPr="008369CA">
        <w:rPr>
          <w:i/>
          <w:iCs/>
        </w:rPr>
        <w:t>, to identify necessary impacts on signaling and procedures for CN-RAN interface</w:t>
      </w:r>
      <w:r>
        <w:rPr>
          <w:i/>
          <w:iCs/>
        </w:rPr>
        <w:t>.</w:t>
      </w:r>
    </w:p>
    <w:p w14:paraId="08D78A6A" w14:textId="77777777" w:rsidR="004C2F19" w:rsidRPr="00B93D1C" w:rsidRDefault="004C2F19" w:rsidP="004C2F19">
      <w:pPr>
        <w:pStyle w:val="Heading3"/>
        <w:rPr>
          <w:lang w:eastAsia="ja-JP"/>
        </w:rPr>
      </w:pPr>
      <w:bookmarkStart w:id="920"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920"/>
    </w:p>
    <w:p w14:paraId="4FE5B3A3" w14:textId="77777777" w:rsidR="004C2F19" w:rsidRPr="00B93D1C" w:rsidRDefault="004C2F19" w:rsidP="004C2F19">
      <w:pPr>
        <w:pStyle w:val="Heading4"/>
        <w:rPr>
          <w:lang w:eastAsia="ja-JP"/>
        </w:rPr>
      </w:pPr>
      <w:bookmarkStart w:id="921" w:name="_Toc175766749"/>
      <w:r w:rsidRPr="00B93D1C">
        <w:rPr>
          <w:lang w:eastAsia="ja-JP"/>
        </w:rPr>
        <w:t>6.</w:t>
      </w:r>
      <w:r>
        <w:rPr>
          <w:lang w:eastAsia="ja-JP"/>
        </w:rPr>
        <w:t>5</w:t>
      </w:r>
      <w:r w:rsidRPr="00B93D1C">
        <w:rPr>
          <w:lang w:eastAsia="ja-JP"/>
        </w:rPr>
        <w:t>.1.1</w:t>
      </w:r>
      <w:r w:rsidRPr="00B93D1C">
        <w:rPr>
          <w:lang w:eastAsia="ja-JP"/>
        </w:rPr>
        <w:tab/>
        <w:t>Inventory</w:t>
      </w:r>
      <w:bookmarkEnd w:id="921"/>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Heading4"/>
        <w:rPr>
          <w:lang w:eastAsia="ja-JP"/>
        </w:rPr>
      </w:pPr>
      <w:bookmarkStart w:id="922" w:name="_Toc175766750"/>
      <w:r w:rsidRPr="00B93D1C">
        <w:rPr>
          <w:lang w:eastAsia="ja-JP"/>
        </w:rPr>
        <w:t>6.</w:t>
      </w:r>
      <w:r>
        <w:rPr>
          <w:lang w:eastAsia="ja-JP"/>
        </w:rPr>
        <w:t>5</w:t>
      </w:r>
      <w:r w:rsidRPr="00B93D1C">
        <w:rPr>
          <w:lang w:eastAsia="ja-JP"/>
        </w:rPr>
        <w:t>.1.2</w:t>
      </w:r>
      <w:r w:rsidRPr="00B93D1C">
        <w:rPr>
          <w:lang w:eastAsia="ja-JP"/>
        </w:rPr>
        <w:tab/>
        <w:t>Command</w:t>
      </w:r>
      <w:bookmarkEnd w:id="922"/>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Heading3"/>
      </w:pPr>
      <w:bookmarkStart w:id="923" w:name="_Toc175766751"/>
      <w:r w:rsidRPr="00FC28F8">
        <w:t>6.</w:t>
      </w:r>
      <w:r>
        <w:t>5</w:t>
      </w:r>
      <w:r w:rsidRPr="00FC28F8">
        <w:t>.2</w:t>
      </w:r>
      <w:r w:rsidRPr="00FC28F8">
        <w:tab/>
        <w:t>Signaling and Procedures for Topology 1</w:t>
      </w:r>
      <w:bookmarkEnd w:id="923"/>
    </w:p>
    <w:p w14:paraId="168B4B46" w14:textId="77777777" w:rsidR="004C2F19" w:rsidRPr="00B93D1C" w:rsidRDefault="004C2F19" w:rsidP="004C2F19">
      <w:pPr>
        <w:pStyle w:val="Heading4"/>
        <w:rPr>
          <w:lang w:eastAsia="ja-JP"/>
        </w:rPr>
      </w:pPr>
      <w:bookmarkStart w:id="924"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924"/>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SimSun"/>
          <w:color w:val="FF0000"/>
        </w:rPr>
      </w:pPr>
    </w:p>
    <w:p w14:paraId="3590F7F1" w14:textId="77777777" w:rsidR="004C2F19" w:rsidRPr="00B93D1C" w:rsidRDefault="00E70758" w:rsidP="004C2F19">
      <w:pPr>
        <w:pStyle w:val="TH"/>
      </w:pPr>
      <w:r w:rsidRPr="00B93D1C">
        <w:rPr>
          <w:noProof/>
        </w:rPr>
        <w:object w:dxaOrig="7171" w:dyaOrig="3525" w14:anchorId="132AB56F">
          <v:shape id="_x0000_i1031" type="#_x0000_t75" alt="" style="width:358.3pt;height:176.75pt;mso-width-percent:0;mso-height-percent:0;mso-width-percent:0;mso-height-percent:0" o:ole="">
            <v:imagedata r:id="rId43" o:title=""/>
          </v:shape>
          <o:OLEObject Type="Embed" ProgID="Visio.Drawing.15" ShapeID="_x0000_i1031" DrawAspect="Content" ObjectID="_1792054401" r:id="rId44"/>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Heading3"/>
        <w:rPr>
          <w:lang w:eastAsia="ja-JP"/>
        </w:rPr>
      </w:pPr>
      <w:bookmarkStart w:id="925"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925"/>
    </w:p>
    <w:p w14:paraId="37A349B6" w14:textId="77777777" w:rsidR="004C2F19" w:rsidRPr="00B93D1C" w:rsidRDefault="004C2F19" w:rsidP="004C2F19">
      <w:pPr>
        <w:pStyle w:val="Heading4"/>
        <w:rPr>
          <w:lang w:eastAsia="ja-JP"/>
        </w:rPr>
      </w:pPr>
      <w:bookmarkStart w:id="926"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926"/>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E70758" w:rsidP="004C2F19">
      <w:pPr>
        <w:pStyle w:val="TH"/>
      </w:pPr>
      <w:r w:rsidRPr="00B93D1C">
        <w:rPr>
          <w:noProof/>
        </w:rPr>
        <w:object w:dxaOrig="8536" w:dyaOrig="3510" w14:anchorId="687F10CE">
          <v:shape id="_x0000_i1032" type="#_x0000_t75" alt="" style="width:425.85pt;height:176.1pt;mso-width-percent:0;mso-height-percent:0;mso-width-percent:0;mso-height-percent:0" o:ole="">
            <v:imagedata r:id="rId45" o:title=""/>
          </v:shape>
          <o:OLEObject Type="Embed" ProgID="Visio.Drawing.15" ShapeID="_x0000_i1032" DrawAspect="Content" ObjectID="_1792054402" r:id="rId46"/>
        </w:object>
      </w:r>
    </w:p>
    <w:p w14:paraId="5932A610" w14:textId="77777777" w:rsidR="004C2F19" w:rsidRPr="00B93D1C" w:rsidRDefault="004C2F19" w:rsidP="004C2F19">
      <w:pPr>
        <w:pStyle w:val="TF"/>
      </w:pPr>
      <w:r w:rsidRPr="00B93D1C">
        <w:t>Figure 6.</w:t>
      </w:r>
      <w:r>
        <w:t>5</w:t>
      </w:r>
      <w:r w:rsidRPr="00B93D1C">
        <w:t xml:space="preserve">.3.1-1: </w:t>
      </w:r>
      <w:bookmarkStart w:id="927" w:name="_Hlk175580021"/>
      <w:r w:rsidRPr="00B93D1C">
        <w:t xml:space="preserve">Message flow for </w:t>
      </w:r>
      <w:r>
        <w:t>A-IoT</w:t>
      </w:r>
      <w:r w:rsidRPr="00B93D1C">
        <w:t xml:space="preserve"> Inventory in Topology 2 (if RRC-based solution is used)</w:t>
      </w:r>
      <w:bookmarkEnd w:id="927"/>
    </w:p>
    <w:p w14:paraId="07198CFB" w14:textId="77777777" w:rsidR="004C2F19" w:rsidRPr="00B93D1C" w:rsidRDefault="004C2F19" w:rsidP="004C2F19"/>
    <w:p w14:paraId="7A423280" w14:textId="77777777" w:rsidR="004C2F19" w:rsidRPr="00B93D1C" w:rsidRDefault="00E70758" w:rsidP="004C2F19">
      <w:pPr>
        <w:pStyle w:val="TH"/>
        <w:rPr>
          <w:lang w:eastAsia="zh-CN"/>
        </w:rPr>
      </w:pPr>
      <w:r w:rsidRPr="00B93D1C">
        <w:rPr>
          <w:noProof/>
        </w:rPr>
        <w:object w:dxaOrig="8701" w:dyaOrig="2985" w14:anchorId="6DB4927D">
          <v:shape id="_x0000_i1033" type="#_x0000_t75" alt="" style="width:435.75pt;height:147.75pt;mso-width-percent:0;mso-height-percent:0;mso-width-percent:0;mso-height-percent:0" o:ole="">
            <v:imagedata r:id="rId47" o:title=""/>
          </v:shape>
          <o:OLEObject Type="Embed" ProgID="Visio.Drawing.15" ShapeID="_x0000_i1033" DrawAspect="Content" ObjectID="_1792054403" r:id="rId48"/>
        </w:object>
      </w:r>
      <w:r w:rsidR="004C2F19" w:rsidRPr="00B93D1C">
        <w:rPr>
          <w:lang w:eastAsia="zh-CN"/>
        </w:rPr>
        <w:t xml:space="preserve"> </w:t>
      </w:r>
      <w:r w:rsidR="004C2F19" w:rsidRPr="00B93D1C">
        <w:rPr>
          <w:lang w:eastAsia="zh-CN"/>
        </w:rPr>
        <w:fldChar w:fldCharType="begin"/>
      </w:r>
      <w:r w:rsidR="004C2F19" w:rsidRPr="00B93D1C">
        <w:rPr>
          <w:lang w:eastAsia="zh-CN"/>
        </w:rPr>
        <w:fldChar w:fldCharType="end"/>
      </w:r>
    </w:p>
    <w:p w14:paraId="589856FA" w14:textId="77777777" w:rsidR="004C2F19" w:rsidRPr="00B93D1C" w:rsidRDefault="004C2F19" w:rsidP="004C2F19">
      <w:pPr>
        <w:pStyle w:val="TF"/>
      </w:pPr>
      <w:bookmarkStart w:id="928" w:name="_Hlk175579870"/>
      <w:r w:rsidRPr="00B93D1C">
        <w:t>Figure 6.</w:t>
      </w:r>
      <w:r>
        <w:t>5</w:t>
      </w:r>
      <w:r w:rsidRPr="00B93D1C">
        <w:t xml:space="preserve">.3.1-2: Message flow for </w:t>
      </w:r>
      <w:r>
        <w:t>A-IoT</w:t>
      </w:r>
      <w:r w:rsidRPr="00B93D1C">
        <w:t xml:space="preserve"> Inventory in Topology 2 (if NAS/UP based solution is used)</w:t>
      </w:r>
    </w:p>
    <w:bookmarkEnd w:id="928"/>
    <w:p w14:paraId="674DA609" w14:textId="77777777" w:rsidR="004C2F19" w:rsidRPr="00FC28F8" w:rsidRDefault="004C2F19" w:rsidP="004C2F19">
      <w:pPr>
        <w:pStyle w:val="NO"/>
        <w:rPr>
          <w:color w:val="FF0000"/>
        </w:rPr>
      </w:pPr>
      <w:r w:rsidRPr="00FC28F8">
        <w:rPr>
          <w:color w:val="FF0000"/>
        </w:rPr>
        <w:lastRenderedPageBreak/>
        <w:t xml:space="preserve">Editor’s note 2: how and where to depict signalling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Heading2"/>
      </w:pPr>
      <w:bookmarkStart w:id="929" w:name="_Toc175766755"/>
      <w:r>
        <w:t>6.6</w:t>
      </w:r>
      <w:r>
        <w:tab/>
        <w:t>Coexistence of ambient IoT and NR/LTE</w:t>
      </w:r>
      <w:bookmarkEnd w:id="929"/>
    </w:p>
    <w:p w14:paraId="7871CC29" w14:textId="77777777" w:rsidR="004C2F19" w:rsidRDefault="004C2F19" w:rsidP="004C2F19">
      <w:pPr>
        <w:pStyle w:val="Heading3"/>
      </w:pPr>
      <w:bookmarkStart w:id="930" w:name="_Toc175766756"/>
      <w:r>
        <w:t>6.6.1</w:t>
      </w:r>
      <w:r>
        <w:tab/>
        <w:t>Regulation consideration</w:t>
      </w:r>
      <w:bookmarkEnd w:id="930"/>
    </w:p>
    <w:p w14:paraId="40B240CC" w14:textId="77777777" w:rsidR="004C2F19" w:rsidRDefault="004C2F19" w:rsidP="004C2F19">
      <w:pPr>
        <w:pStyle w:val="Heading3"/>
      </w:pPr>
      <w:bookmarkStart w:id="931" w:name="_Toc175766757"/>
      <w:r>
        <w:t>6.6.2</w:t>
      </w:r>
      <w:r>
        <w:tab/>
        <w:t>Co-existence scenarios and cases</w:t>
      </w:r>
      <w:bookmarkEnd w:id="931"/>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C54DB5">
              <w:rPr>
                <w:b/>
                <w:bCs/>
                <w:lang w:val="de-DE" w:eastAsia="zh-CN"/>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a</w:t>
            </w:r>
          </w:p>
        </w:tc>
        <w:tc>
          <w:tcPr>
            <w:tcW w:w="1276" w:type="dxa"/>
          </w:tcPr>
          <w:p w14:paraId="652620F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1276" w:type="dxa"/>
          </w:tcPr>
          <w:p w14:paraId="02CBE367"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992" w:type="dxa"/>
          </w:tcPr>
          <w:p w14:paraId="62DF8BF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b</w:t>
            </w:r>
          </w:p>
        </w:tc>
        <w:tc>
          <w:tcPr>
            <w:tcW w:w="1276" w:type="dxa"/>
          </w:tcPr>
          <w:p w14:paraId="268557A8"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1276" w:type="dxa"/>
          </w:tcPr>
          <w:p w14:paraId="64809774"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992" w:type="dxa"/>
          </w:tcPr>
          <w:p w14:paraId="343F2BA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c</w:t>
            </w:r>
          </w:p>
        </w:tc>
        <w:tc>
          <w:tcPr>
            <w:tcW w:w="1276" w:type="dxa"/>
          </w:tcPr>
          <w:p w14:paraId="68843E8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1276" w:type="dxa"/>
          </w:tcPr>
          <w:p w14:paraId="3460205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992" w:type="dxa"/>
          </w:tcPr>
          <w:p w14:paraId="66C51B71"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d</w:t>
            </w:r>
          </w:p>
        </w:tc>
        <w:tc>
          <w:tcPr>
            <w:tcW w:w="1276" w:type="dxa"/>
          </w:tcPr>
          <w:p w14:paraId="73ED0362"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1276" w:type="dxa"/>
          </w:tcPr>
          <w:p w14:paraId="66A7C89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992" w:type="dxa"/>
          </w:tcPr>
          <w:p w14:paraId="4DC79B7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e</w:t>
            </w:r>
          </w:p>
        </w:tc>
        <w:tc>
          <w:tcPr>
            <w:tcW w:w="1276" w:type="dxa"/>
          </w:tcPr>
          <w:p w14:paraId="236B0003"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1276" w:type="dxa"/>
          </w:tcPr>
          <w:p w14:paraId="5AEC46B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992" w:type="dxa"/>
          </w:tcPr>
          <w:p w14:paraId="356182DE"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f</w:t>
            </w:r>
          </w:p>
        </w:tc>
        <w:tc>
          <w:tcPr>
            <w:tcW w:w="1276" w:type="dxa"/>
          </w:tcPr>
          <w:p w14:paraId="2CCD0B74"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1276" w:type="dxa"/>
          </w:tcPr>
          <w:p w14:paraId="513D23F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992" w:type="dxa"/>
          </w:tcPr>
          <w:p w14:paraId="319A088F"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g</w:t>
            </w:r>
          </w:p>
        </w:tc>
        <w:tc>
          <w:tcPr>
            <w:tcW w:w="1276" w:type="dxa"/>
          </w:tcPr>
          <w:p w14:paraId="080A2C6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1276" w:type="dxa"/>
          </w:tcPr>
          <w:p w14:paraId="095686F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992" w:type="dxa"/>
          </w:tcPr>
          <w:p w14:paraId="5784B53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h</w:t>
            </w:r>
          </w:p>
        </w:tc>
        <w:tc>
          <w:tcPr>
            <w:tcW w:w="1276" w:type="dxa"/>
          </w:tcPr>
          <w:p w14:paraId="23E23631"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1276" w:type="dxa"/>
          </w:tcPr>
          <w:p w14:paraId="3845C00E"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992" w:type="dxa"/>
          </w:tcPr>
          <w:p w14:paraId="66E5B326"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bl>
    <w:p w14:paraId="1FED3FA1" w14:textId="77777777" w:rsidR="004C2F19" w:rsidRDefault="004C2F19" w:rsidP="004C2F19">
      <w:pPr>
        <w:pStyle w:val="Heading3"/>
      </w:pPr>
      <w:bookmarkStart w:id="932" w:name="_Toc175766758"/>
      <w:r>
        <w:t>6.6.3</w:t>
      </w:r>
      <w:r>
        <w:tab/>
        <w:t>Co-existence evaluation assumptions</w:t>
      </w:r>
      <w:bookmarkEnd w:id="932"/>
    </w:p>
    <w:p w14:paraId="6BAED2D6" w14:textId="77777777" w:rsidR="004C2F19" w:rsidRPr="009851F1" w:rsidRDefault="004C2F19" w:rsidP="004C2F19">
      <w:pPr>
        <w:pStyle w:val="Heading4"/>
        <w:rPr>
          <w:lang w:eastAsia="zh-CN"/>
        </w:rPr>
      </w:pPr>
      <w:bookmarkStart w:id="933"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933"/>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lastRenderedPageBreak/>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DengXian"/>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rap around</w:t>
            </w:r>
            <w:r w:rsidRPr="009851F1">
              <w:rPr>
                <w:color w:val="000000"/>
                <w:lang w:eastAsia="zh-CN"/>
              </w:rPr>
              <w:t xml:space="preserve">, </w:t>
            </w:r>
            <w:r w:rsidRPr="009851F1">
              <w:rPr>
                <w:rFonts w:eastAsia="DengXian"/>
                <w:lang w:bidi="ar"/>
              </w:rPr>
              <w:t xml:space="preserve">1 </w:t>
            </w:r>
            <w:r w:rsidRPr="009851F1">
              <w:rPr>
                <w:rFonts w:eastAsia="DengXian"/>
                <w:lang w:eastAsia="zh-CN" w:bidi="ar"/>
              </w:rPr>
              <w:t>A-IOT</w:t>
            </w:r>
            <w:r w:rsidRPr="009851F1">
              <w:rPr>
                <w:rFonts w:eastAsia="DengXian"/>
                <w:lang w:bidi="ar"/>
              </w:rPr>
              <w:t xml:space="preserve"> indoor scenario per sector</w:t>
            </w:r>
          </w:p>
          <w:p w14:paraId="63088A46" w14:textId="77777777" w:rsidR="004C2F19" w:rsidRPr="009851F1" w:rsidRDefault="004C2F19" w:rsidP="00923C9C">
            <w:pPr>
              <w:pStyle w:val="TAL"/>
              <w:rPr>
                <w:rFonts w:eastAsia="DengXian"/>
                <w:lang w:val="en-US" w:eastAsia="zh-CN" w:bidi="ar"/>
              </w:rPr>
            </w:pPr>
            <w:r w:rsidRPr="009851F1">
              <w:rPr>
                <w:rFonts w:eastAsia="DengXian"/>
                <w:lang w:val="en-US" w:eastAsia="zh-CN" w:bidi="ar"/>
              </w:rPr>
              <w:t>the minimum 2D distance between macro BS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DengXian"/>
                <w:lang w:eastAsia="zh-CN" w:bidi="ar"/>
              </w:rPr>
            </w:pPr>
            <w:r w:rsidRPr="009851F1">
              <w:rPr>
                <w:rFonts w:eastAsia="DengXian"/>
                <w:lang w:eastAsia="zh-CN" w:bidi="ar"/>
              </w:rPr>
              <w:t xml:space="preserve">For D1T1-A2 and D1T1-B: </w:t>
            </w:r>
          </w:p>
          <w:p w14:paraId="43356CB9" w14:textId="77777777" w:rsidR="004C2F19" w:rsidRPr="009851F1" w:rsidRDefault="004C2F19" w:rsidP="00923C9C">
            <w:pPr>
              <w:pStyle w:val="TAL"/>
              <w:rPr>
                <w:rFonts w:eastAsia="DengXian"/>
                <w:lang w:eastAsia="zh-CN" w:bidi="ar"/>
              </w:rPr>
            </w:pPr>
            <w:r w:rsidRPr="009851F1">
              <w:rPr>
                <w:rFonts w:eastAsia="DengXian"/>
                <w:lang w:eastAsia="zh-CN" w:bidi="ar"/>
              </w:rPr>
              <w:t>18 A-IoT readers on a square lattice with spacing D, located D/2 from the walls.</w:t>
            </w:r>
          </w:p>
          <w:p w14:paraId="7398C933" w14:textId="77777777" w:rsidR="004C2F19" w:rsidRPr="009851F1" w:rsidRDefault="004C2F19" w:rsidP="00923C9C">
            <w:pPr>
              <w:pStyle w:val="TAL"/>
              <w:rPr>
                <w:rFonts w:eastAsia="DengXian"/>
                <w:lang w:bidi="ar"/>
              </w:rPr>
            </w:pPr>
            <w:r w:rsidRPr="009851F1">
              <w:rPr>
                <w:rFonts w:eastAsia="DengXian"/>
                <w:lang w:bidi="ar"/>
              </w:rPr>
              <w:t>L=120m x W=60m; D=20m</w:t>
            </w:r>
          </w:p>
          <w:p w14:paraId="476B9B1E" w14:textId="77777777" w:rsidR="004C2F19" w:rsidRPr="009851F1" w:rsidRDefault="004C2F19" w:rsidP="00923C9C">
            <w:pPr>
              <w:pStyle w:val="TAL"/>
              <w:rPr>
                <w:rFonts w:eastAsia="DengXian"/>
                <w:lang w:bidi="ar"/>
              </w:rPr>
            </w:pPr>
            <w:r w:rsidRPr="009851F1">
              <w:rPr>
                <w:rFonts w:eastAsia="DengXian"/>
                <w:lang w:bidi="ar"/>
              </w:rPr>
              <w:t>Reader height = 8 m</w:t>
            </w:r>
          </w:p>
          <w:p w14:paraId="062AB5D4" w14:textId="77777777" w:rsidR="004C2F19" w:rsidRPr="009851F1" w:rsidRDefault="004C2F19" w:rsidP="00923C9C">
            <w:pPr>
              <w:pStyle w:val="TAL"/>
              <w:rPr>
                <w:rFonts w:eastAsia="DengXian"/>
                <w:lang w:bidi="ar"/>
              </w:rPr>
            </w:pPr>
            <w:r w:rsidRPr="009851F1">
              <w:rPr>
                <w:rFonts w:eastAsia="DengXian"/>
                <w:lang w:eastAsia="zh-CN" w:bidi="ar"/>
              </w:rPr>
              <w:t>Room height = 10m</w:t>
            </w:r>
          </w:p>
          <w:p w14:paraId="2F8E3705" w14:textId="77777777" w:rsidR="004C2F19" w:rsidRPr="009851F1" w:rsidRDefault="004C2F19" w:rsidP="00923C9C">
            <w:pPr>
              <w:pStyle w:val="TAL"/>
              <w:rPr>
                <w:rFonts w:eastAsia="DengXian"/>
                <w:lang w:eastAsia="zh-CN" w:bidi="ar"/>
              </w:rPr>
            </w:pPr>
            <w:r w:rsidRPr="009851F1">
              <w:rPr>
                <w:rFonts w:eastAsia="DengXian"/>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DengXian"/>
                <w:lang w:eastAsia="zh-CN" w:bidi="ar"/>
              </w:rPr>
            </w:pPr>
            <w:r w:rsidRPr="009851F1">
              <w:rPr>
                <w:rFonts w:eastAsia="DengXian"/>
                <w:lang w:eastAsia="zh-CN" w:bidi="ar"/>
              </w:rPr>
              <w:t xml:space="preserve">For D2T2-A2 and D2T2-B: </w:t>
            </w:r>
          </w:p>
          <w:p w14:paraId="50E01069" w14:textId="77777777" w:rsidR="004C2F19" w:rsidRPr="009851F1" w:rsidRDefault="004C2F19" w:rsidP="00923C9C">
            <w:pPr>
              <w:pStyle w:val="TAL"/>
              <w:rPr>
                <w:rFonts w:eastAsia="DengXian"/>
                <w:lang w:eastAsia="zh-CN" w:bidi="ar"/>
              </w:rPr>
            </w:pPr>
            <w:r w:rsidRPr="009851F1">
              <w:rPr>
                <w:rFonts w:eastAsia="DengXian"/>
                <w:lang w:eastAsia="zh-CN" w:bidi="ar"/>
              </w:rPr>
              <w:t>The intermediate UEs selected from the fixed positions.</w:t>
            </w:r>
          </w:p>
          <w:p w14:paraId="3EE2745F" w14:textId="77777777" w:rsidR="004C2F19" w:rsidRPr="009851F1" w:rsidRDefault="004C2F19" w:rsidP="00923C9C">
            <w:pPr>
              <w:pStyle w:val="TAL"/>
              <w:rPr>
                <w:rFonts w:eastAsia="DengXian"/>
                <w:lang w:bidi="ar"/>
              </w:rPr>
            </w:pPr>
            <w:r w:rsidRPr="009851F1">
              <w:rPr>
                <w:rFonts w:eastAsia="DengXian"/>
                <w:lang w:bidi="ar"/>
              </w:rPr>
              <w:t>L=120m x W=50m; D=20m</w:t>
            </w:r>
          </w:p>
          <w:p w14:paraId="10972D64" w14:textId="77777777" w:rsidR="004C2F19" w:rsidRPr="009851F1" w:rsidRDefault="004C2F19" w:rsidP="00923C9C">
            <w:pPr>
              <w:pStyle w:val="TAL"/>
              <w:rPr>
                <w:rFonts w:eastAsia="DengXian"/>
                <w:lang w:bidi="ar"/>
              </w:rPr>
            </w:pPr>
            <w:r w:rsidRPr="009851F1">
              <w:rPr>
                <w:rFonts w:eastAsia="DengXian"/>
                <w:lang w:bidi="ar"/>
              </w:rPr>
              <w:t>Intermediate UE height = 1.5 m</w:t>
            </w:r>
          </w:p>
          <w:p w14:paraId="12B516BE" w14:textId="77777777" w:rsidR="004C2F19" w:rsidRPr="009851F1" w:rsidRDefault="004C2F19" w:rsidP="00923C9C">
            <w:pPr>
              <w:pStyle w:val="TAL"/>
              <w:rPr>
                <w:rFonts w:eastAsia="DengXian"/>
                <w:lang w:bidi="ar"/>
              </w:rPr>
            </w:pPr>
            <w:r w:rsidRPr="009851F1">
              <w:rPr>
                <w:rFonts w:eastAsia="DengXian"/>
                <w:lang w:eastAsia="zh-CN" w:bidi="ar"/>
              </w:rPr>
              <w:t>Room height = 3m</w:t>
            </w:r>
          </w:p>
          <w:p w14:paraId="48364074" w14:textId="77777777" w:rsidR="004C2F19" w:rsidRPr="009851F1" w:rsidRDefault="004C2F19" w:rsidP="00923C9C">
            <w:pPr>
              <w:pStyle w:val="TAL"/>
              <w:rPr>
                <w:rFonts w:eastAsia="DengXian"/>
                <w:lang w:bidi="ar"/>
              </w:rPr>
            </w:pPr>
            <w:r w:rsidRPr="009851F1">
              <w:rPr>
                <w:rFonts w:eastAsia="DengXian"/>
                <w:lang w:eastAsia="zh-CN" w:bidi="ar"/>
              </w:rPr>
              <w:t xml:space="preserve">Number of intermediate UE for simulation: </w:t>
            </w:r>
            <w:r w:rsidRPr="009851F1">
              <w:rPr>
                <w:rFonts w:eastAsia="DengXian"/>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PL</w:t>
            </w:r>
            <w:r w:rsidRPr="009851F1">
              <w:rPr>
                <w:vertAlign w:val="subscript"/>
                <w:lang w:val="en-US" w:eastAsia="zh-CN"/>
              </w:rPr>
              <w:t>in</w:t>
            </w:r>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r w:rsidRPr="009851F1">
              <w:rPr>
                <w:lang w:val="en-US" w:eastAsia="zh-CN"/>
              </w:rPr>
              <w:t>PL</w:t>
            </w:r>
            <w:r w:rsidRPr="009851F1">
              <w:rPr>
                <w:vertAlign w:val="subscript"/>
                <w:lang w:val="en-US" w:eastAsia="zh-CN"/>
              </w:rPr>
              <w:t xml:space="preserve">b </w:t>
            </w:r>
            <w:r w:rsidRPr="009851F1">
              <w:rPr>
                <w:lang w:val="en-US" w:eastAsia="zh-CN"/>
              </w:rPr>
              <w:t>:</w:t>
            </w:r>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IoT reader: InF-DH</w:t>
            </w:r>
          </w:p>
          <w:p w14:paraId="30DEC984" w14:textId="77777777" w:rsidR="004C2F19" w:rsidRPr="009851F1" w:rsidRDefault="004C2F19" w:rsidP="00923C9C">
            <w:pPr>
              <w:pStyle w:val="TAL"/>
              <w:rPr>
                <w:lang w:eastAsia="zh-CN" w:bidi="ar"/>
              </w:rPr>
            </w:pPr>
            <w:r w:rsidRPr="009851F1">
              <w:rPr>
                <w:lang w:eastAsia="zh-CN" w:bidi="ar"/>
              </w:rPr>
              <w:t>Indoor NR UE – device: InH-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IoT reader: InF-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r w:rsidRPr="009851F1">
              <w:rPr>
                <w:lang w:val="en-US" w:eastAsia="zh-CN"/>
              </w:rPr>
              <w:t>PL</w:t>
            </w:r>
            <w:r w:rsidRPr="009851F1">
              <w:rPr>
                <w:vertAlign w:val="subscript"/>
                <w:lang w:val="en-US" w:eastAsia="zh-CN"/>
              </w:rPr>
              <w:t xml:space="preserve">b </w:t>
            </w:r>
            <w:r w:rsidRPr="009851F1">
              <w:rPr>
                <w:lang w:val="en-US" w:eastAsia="zh-CN"/>
              </w:rPr>
              <w:t>:</w:t>
            </w:r>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Device – Intermediate UE: InH-Office</w:t>
            </w:r>
          </w:p>
          <w:p w14:paraId="2219AA2D" w14:textId="77777777" w:rsidR="004C2F19" w:rsidRPr="009851F1" w:rsidRDefault="004C2F19" w:rsidP="00923C9C">
            <w:pPr>
              <w:pStyle w:val="TAL"/>
              <w:rPr>
                <w:lang w:eastAsia="zh-CN" w:bidi="ar"/>
              </w:rPr>
            </w:pPr>
            <w:r w:rsidRPr="009851F1">
              <w:rPr>
                <w:lang w:eastAsia="zh-CN" w:bidi="ar"/>
              </w:rPr>
              <w:t>Indoor NR UE – device: InH-Office</w:t>
            </w:r>
          </w:p>
          <w:p w14:paraId="4DA2383E" w14:textId="77777777" w:rsidR="004C2F19" w:rsidRPr="009851F1" w:rsidRDefault="004C2F19" w:rsidP="00923C9C">
            <w:pPr>
              <w:pStyle w:val="TAL"/>
              <w:rPr>
                <w:lang w:eastAsia="zh-CN" w:bidi="ar"/>
              </w:rPr>
            </w:pPr>
            <w:r w:rsidRPr="009851F1">
              <w:rPr>
                <w:lang w:eastAsia="zh-CN" w:bidi="ar"/>
              </w:rPr>
              <w:t>Indoor NR UE – intermediate UE: InH-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Heading4"/>
        <w:rPr>
          <w:lang w:eastAsia="zh-CN"/>
        </w:rPr>
      </w:pPr>
      <w:bookmarkStart w:id="934" w:name="_Toc175766760"/>
      <w:r w:rsidRPr="009851F1">
        <w:rPr>
          <w:lang w:eastAsia="zh-CN"/>
        </w:rPr>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934"/>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dBi)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Microsoft YaHei" w:eastAsia="Microsoft YaHei" w:hAnsi="Microsoft YaHei" w:cs="Microsoft YaHei" w:hint="eastAsia"/>
                <w:lang w:val="en-US" w:eastAsia="zh-CN"/>
              </w:rPr>
              <w:t>：</w:t>
            </w:r>
            <w:r w:rsidRPr="009851F1">
              <w:rPr>
                <w:lang w:val="en-US" w:eastAsia="zh-CN"/>
              </w:rPr>
              <w:t>BS point at fixed beam direction: vertical: θtilt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SimSun"/>
                <w:lang w:val="en-US" w:eastAsia="zh-CN"/>
              </w:rPr>
              <w:t xml:space="preserve"> </w:t>
            </w:r>
            <w:r w:rsidRPr="009851F1">
              <w:rPr>
                <w:lang w:val="en-US" w:eastAsia="zh-CN"/>
              </w:rPr>
              <w:t>(For 3-sector cell sites with fixed antenna patterns):</w:t>
            </w:r>
          </w:p>
          <w:p w14:paraId="04A2C4CB" w14:textId="77777777" w:rsidR="004C2F19" w:rsidRPr="009851F1" w:rsidRDefault="002E13F8"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SimSun"/>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SimSun"/>
                <w:lang w:eastAsia="zh-CN"/>
              </w:rPr>
              <w:t xml:space="preserve"> </w:t>
            </w:r>
            <w:r w:rsidRPr="009851F1">
              <w:rPr>
                <w:lang w:eastAsia="zh-CN"/>
              </w:rPr>
              <w:t>(For 3-sector cell sites with fixed antenna patterns):</w:t>
            </w:r>
          </w:p>
          <w:p w14:paraId="6D6BC5C3" w14:textId="77777777" w:rsidR="004C2F19" w:rsidRPr="009851F1" w:rsidRDefault="002E13F8"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degrees, </w:t>
            </w:r>
            <w:r w:rsidR="004C2F19" w:rsidRPr="009851F1">
              <w:rPr>
                <w:i/>
                <w:iCs/>
                <w:lang w:eastAsia="zh-CN"/>
              </w:rPr>
              <w:t>SLA</w:t>
            </w:r>
            <w:r w:rsidR="004C2F19" w:rsidRPr="009851F1">
              <w:rPr>
                <w:i/>
                <w:iCs/>
                <w:vertAlign w:val="subscript"/>
                <w:lang w:eastAsia="zh-CN"/>
              </w:rPr>
              <w:t>v</w:t>
            </w:r>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SimSun"/>
                <w:lang w:eastAsia="zh-CN"/>
              </w:rPr>
            </w:pPr>
            <w:r w:rsidRPr="009851F1">
              <w:rPr>
                <w:lang w:eastAsia="zh-CN"/>
              </w:rPr>
              <w:t>BS antenna gain (dBi)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Height of macro NR BS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SimSun" w:hint="eastAsia"/>
                <w:lang w:val="en-US" w:eastAsia="zh-CN"/>
              </w:rPr>
              <w:t>,</w:t>
            </w:r>
            <w:r w:rsidRPr="009851F1">
              <w:rPr>
                <w:rFonts w:eastAsia="SimSun"/>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dBi)</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gNB </w:t>
            </w:r>
            <w:r w:rsidRPr="009851F1">
              <w:rPr>
                <w:rFonts w:eastAsia="SimSun" w:hint="eastAsia"/>
                <w:lang w:val="en-US" w:eastAsia="zh-CN"/>
              </w:rPr>
              <w:t xml:space="preserve"> </w:t>
            </w:r>
            <w:r w:rsidRPr="009851F1">
              <w:rPr>
                <w:lang w:val="en-US" w:eastAsia="zh-CN"/>
              </w:rPr>
              <w:t>(i.e. ACLR1:40dB</w:t>
            </w:r>
            <w:r w:rsidRPr="009851F1">
              <w:rPr>
                <w:rFonts w:ascii="Microsoft YaHei" w:eastAsia="Microsoft YaHei" w:hAnsi="Microsoft YaHei" w:cs="Microsoft YaHei"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SimSun"/>
                <w:lang w:val="en-US" w:eastAsia="zh-CN"/>
              </w:rPr>
            </w:pPr>
            <w:r w:rsidRPr="009851F1">
              <w:rPr>
                <w:rFonts w:eastAsia="SimSun"/>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Microsoft YaHei" w:eastAsia="Microsoft YaHei" w:hAnsi="Microsoft YaHei" w:cs="Microsoft YaHei" w:hint="eastAsia"/>
                <w:lang w:val="en-US" w:eastAsia="zh-CN"/>
              </w:rPr>
              <w:t>：</w:t>
            </w:r>
            <w:r w:rsidRPr="009851F1">
              <w:rPr>
                <w:lang w:val="en-US" w:eastAsia="zh-CN"/>
              </w:rPr>
              <w:t>equals to omni-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SimSun"/>
                <w:lang w:eastAsia="zh-CN"/>
              </w:rPr>
            </w:pPr>
            <w:r w:rsidRPr="009851F1">
              <w:rPr>
                <w:lang w:eastAsia="zh-CN"/>
              </w:rPr>
              <w:t>BS antenna gain (dBi)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3: Intermediate UE RF parameters</w:t>
      </w:r>
    </w:p>
    <w:tbl>
      <w:tblPr>
        <w:tblStyle w:val="1"/>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dBi)</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lastRenderedPageBreak/>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If UL spectrum is used, UE Tx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r w:rsidRPr="009851F1">
              <w:rPr>
                <w:lang w:val="en-US" w:eastAsia="zh-CN"/>
              </w:rPr>
              <w:t>i.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Heading4"/>
        <w:rPr>
          <w:lang w:eastAsia="zh-CN"/>
        </w:rPr>
      </w:pPr>
      <w:bookmarkStart w:id="935"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935"/>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dBi)</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Microsoft YaHei" w:eastAsia="Microsoft YaHei" w:hAnsi="Microsoft YaHei" w:cs="Microsoft YaHei" w:hint="eastAsia"/>
                <w:b/>
                <w:bCs/>
                <w:lang w:val="pt-BR" w:eastAsia="zh-CN"/>
              </w:rPr>
              <w:t>（</w:t>
            </w:r>
            <w:r w:rsidRPr="002A010A">
              <w:rPr>
                <w:b/>
                <w:bCs/>
                <w:lang w:val="pt-BR" w:eastAsia="zh-CN"/>
              </w:rPr>
              <w:t>dB</w:t>
            </w:r>
            <w:r w:rsidRPr="002A010A">
              <w:rPr>
                <w:rFonts w:ascii="Microsoft YaHei" w:eastAsia="Microsoft YaHei" w:hAnsi="Microsoft YaHei" w:cs="Microsoft YaHei"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Microsoft YaHei" w:eastAsia="Microsoft YaHei" w:hAnsi="Microsoft YaHei" w:cs="Microsoft YaHei" w:hint="eastAsia"/>
                <w:b/>
                <w:bCs/>
                <w:lang w:val="pt-BR" w:eastAsia="zh-CN"/>
              </w:rPr>
              <w:t>（</w:t>
            </w:r>
            <w:r w:rsidRPr="002A010A">
              <w:rPr>
                <w:b/>
                <w:bCs/>
                <w:lang w:val="pt-BR" w:eastAsia="zh-CN"/>
              </w:rPr>
              <w:t>dB</w:t>
            </w:r>
            <w:r w:rsidRPr="002A010A">
              <w:rPr>
                <w:rFonts w:ascii="Microsoft YaHei" w:eastAsia="Microsoft YaHei" w:hAnsi="Microsoft YaHei" w:cs="Microsoft YaHei"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SimSun"/>
          <w:lang w:eastAsia="zh-CN"/>
        </w:rPr>
        <w:t>6.</w:t>
      </w:r>
      <w:r>
        <w:rPr>
          <w:rFonts w:eastAsia="SimSun"/>
          <w:lang w:eastAsia="zh-CN"/>
        </w:rPr>
        <w:t>6</w:t>
      </w:r>
      <w:r w:rsidRPr="00F634EE">
        <w:rPr>
          <w:rFonts w:eastAsia="SimSun"/>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dBi)</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SimSun"/>
                <w:b/>
                <w:bCs/>
                <w:lang w:val="en-US" w:eastAsia="zh-CN"/>
              </w:rPr>
            </w:pPr>
            <w:r w:rsidRPr="002A010A">
              <w:rPr>
                <w:b/>
                <w:bCs/>
                <w:lang w:val="en-US" w:eastAsia="zh-CN"/>
              </w:rPr>
              <w:t xml:space="preserve">A-IoT device reflection </w:t>
            </w:r>
            <w:r w:rsidRPr="002A010A">
              <w:rPr>
                <w:rFonts w:ascii="Microsoft YaHei" w:eastAsia="Microsoft YaHei" w:hAnsi="Microsoft YaHei" w:cs="Microsoft YaHei" w:hint="eastAsia"/>
                <w:b/>
                <w:bCs/>
                <w:lang w:val="en-US" w:eastAsia="zh-CN"/>
              </w:rPr>
              <w:t>（</w:t>
            </w:r>
            <w:r w:rsidRPr="002A010A">
              <w:rPr>
                <w:b/>
                <w:bCs/>
                <w:lang w:val="en-US" w:eastAsia="zh-CN"/>
              </w:rPr>
              <w:t>backscatter</w:t>
            </w:r>
            <w:r w:rsidRPr="002A010A">
              <w:rPr>
                <w:rFonts w:ascii="Microsoft YaHei" w:eastAsia="Microsoft YaHei" w:hAnsi="Microsoft YaHei" w:cs="Microsoft YaHei"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SimSun"/>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SimSun"/>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Heading3"/>
      </w:pPr>
      <w:bookmarkStart w:id="936" w:name="_Toc175766762"/>
      <w:r>
        <w:t>6.6.4</w:t>
      </w:r>
      <w:r>
        <w:tab/>
        <w:t>Co-existence simulation methodology</w:t>
      </w:r>
      <w:bookmarkEnd w:id="936"/>
    </w:p>
    <w:p w14:paraId="6AC881F3" w14:textId="77777777" w:rsidR="004C2F19" w:rsidRPr="009B0F12" w:rsidRDefault="004C2F19" w:rsidP="004C2F19">
      <w:pPr>
        <w:pStyle w:val="Heading4"/>
        <w:rPr>
          <w:lang w:eastAsia="zh-CN"/>
        </w:rPr>
      </w:pPr>
      <w:bookmarkStart w:id="937" w:name="_Toc175766763"/>
      <w:r w:rsidRPr="009B0F12">
        <w:t>6.</w:t>
      </w:r>
      <w:r>
        <w:t>6</w:t>
      </w:r>
      <w:r w:rsidRPr="009B0F12">
        <w:t>.4.1</w:t>
      </w:r>
      <w:r>
        <w:tab/>
        <w:t>C</w:t>
      </w:r>
      <w:r w:rsidRPr="009B0F12">
        <w:t>oexistence evaluation methodology</w:t>
      </w:r>
      <w:bookmarkEnd w:id="937"/>
    </w:p>
    <w:p w14:paraId="292E2683"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1)</w:t>
      </w:r>
      <w:r w:rsidRPr="009B0F12">
        <w:rPr>
          <w:rFonts w:eastAsia="SimSun"/>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2)</w:t>
      </w:r>
      <w:r w:rsidRPr="009B0F12">
        <w:rPr>
          <w:rFonts w:eastAsia="SimSun"/>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3)</w:t>
      </w:r>
      <w:r w:rsidRPr="009B0F12">
        <w:rPr>
          <w:rFonts w:eastAsia="SimSun"/>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SimSun"/>
          <w:lang w:val="en-US" w:eastAsia="zh-CN"/>
        </w:rPr>
      </w:pPr>
      <w:r w:rsidRPr="009B0F12">
        <w:rPr>
          <w:rFonts w:eastAsia="SimSun" w:hint="eastAsia"/>
          <w:lang w:val="en-US" w:eastAsia="zh-CN"/>
        </w:rPr>
        <w:t>4</w:t>
      </w:r>
      <w:r w:rsidRPr="009B0F12">
        <w:rPr>
          <w:rFonts w:eastAsia="SimSun"/>
          <w:lang w:val="en-US" w:eastAsia="zh-CN"/>
        </w:rPr>
        <w:t>) For inter-system interference (between A</w:t>
      </w:r>
      <w:r>
        <w:rPr>
          <w:rFonts w:eastAsia="SimSun"/>
          <w:lang w:val="en-US" w:eastAsia="zh-CN"/>
        </w:rPr>
        <w:t>-IoT</w:t>
      </w:r>
      <w:r w:rsidRPr="009B0F12">
        <w:rPr>
          <w:rFonts w:eastAsia="SimSun"/>
          <w:lang w:val="en-US" w:eastAsia="zh-CN"/>
        </w:rPr>
        <w:t xml:space="preserve"> and NR):</w:t>
      </w:r>
    </w:p>
    <w:p w14:paraId="612A4E69"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If SINR degradation is smaller than and equal to [1]</w:t>
      </w:r>
      <w:r>
        <w:rPr>
          <w:rFonts w:eastAsia="SimSun"/>
          <w:lang w:val="en-US" w:eastAsia="zh-CN"/>
        </w:rPr>
        <w:t xml:space="preserve"> </w:t>
      </w:r>
      <w:r w:rsidRPr="009B0F12">
        <w:rPr>
          <w:rFonts w:eastAsia="SimSun"/>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If SINR degradation is la</w:t>
      </w:r>
      <w:r>
        <w:rPr>
          <w:rFonts w:eastAsia="SimSun"/>
          <w:lang w:val="en-US" w:eastAsia="zh-CN"/>
        </w:rPr>
        <w:t>r</w:t>
      </w:r>
      <w:r w:rsidRPr="009B0F12">
        <w:rPr>
          <w:rFonts w:eastAsia="SimSun"/>
          <w:lang w:val="en-US" w:eastAsia="zh-CN"/>
        </w:rPr>
        <w:t>ger than [1]</w:t>
      </w:r>
      <w:r>
        <w:rPr>
          <w:rFonts w:eastAsia="SimSun"/>
          <w:lang w:val="en-US" w:eastAsia="zh-CN"/>
        </w:rPr>
        <w:t xml:space="preserve"> </w:t>
      </w:r>
      <w:r w:rsidRPr="009B0F12">
        <w:rPr>
          <w:rFonts w:eastAsia="SimSun"/>
          <w:lang w:val="en-US" w:eastAsia="zh-CN"/>
        </w:rPr>
        <w:t xml:space="preserve">dB, consider the criteria: </w:t>
      </w:r>
      <w:r w:rsidRPr="009B0F12">
        <w:rPr>
          <w:rFonts w:eastAsia="SimSun"/>
        </w:rPr>
        <w:t>Outage percentage consider SINR level with [10%] BLER</w:t>
      </w:r>
      <w:r w:rsidRPr="009B0F12">
        <w:rPr>
          <w:rFonts w:eastAsia="SimSun"/>
          <w:lang w:val="en-US" w:eastAsia="zh-CN"/>
        </w:rPr>
        <w:tab/>
      </w:r>
    </w:p>
    <w:p w14:paraId="6B6E897B"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5) For intra-system interference (between A</w:t>
      </w:r>
      <w:r>
        <w:rPr>
          <w:rFonts w:eastAsia="SimSun"/>
          <w:lang w:val="en-US" w:eastAsia="zh-CN"/>
        </w:rPr>
        <w:t>-Io</w:t>
      </w:r>
      <w:r w:rsidRPr="009B0F12">
        <w:rPr>
          <w:rFonts w:eastAsia="SimSun"/>
          <w:lang w:val="en-US" w:eastAsia="zh-CN"/>
        </w:rPr>
        <w:t>T and A</w:t>
      </w:r>
      <w:r>
        <w:rPr>
          <w:rFonts w:eastAsia="SimSun"/>
          <w:lang w:val="en-US" w:eastAsia="zh-CN"/>
        </w:rPr>
        <w:t>-IoT</w:t>
      </w:r>
      <w:r w:rsidRPr="009B0F12">
        <w:rPr>
          <w:rFonts w:eastAsia="SimSun"/>
          <w:lang w:val="en-US" w:eastAsia="zh-CN"/>
        </w:rPr>
        <w:t>): Outage percentage consider SINR level with [10%] BLER</w:t>
      </w:r>
    </w:p>
    <w:p w14:paraId="4C46B85A" w14:textId="77777777" w:rsidR="004C2F19" w:rsidRPr="009B0F12" w:rsidRDefault="004C2F19" w:rsidP="004C2F19">
      <w:pPr>
        <w:snapToGrid w:val="0"/>
        <w:spacing w:after="0"/>
        <w:rPr>
          <w:rFonts w:eastAsia="SimSun"/>
          <w:lang w:val="en-US" w:eastAsia="zh-CN"/>
        </w:rPr>
      </w:pPr>
    </w:p>
    <w:p w14:paraId="501B2F0F" w14:textId="77777777" w:rsidR="004C2F19" w:rsidRPr="002A010A" w:rsidRDefault="004C2F19" w:rsidP="004C2F19">
      <w:pPr>
        <w:pStyle w:val="Heading4"/>
      </w:pPr>
      <w:bookmarkStart w:id="938" w:name="_Toc175766764"/>
      <w:r w:rsidRPr="002A010A">
        <w:lastRenderedPageBreak/>
        <w:t>6.</w:t>
      </w:r>
      <w:r>
        <w:t>6</w:t>
      </w:r>
      <w:r w:rsidRPr="002A010A">
        <w:t>.4.2</w:t>
      </w:r>
      <w:r>
        <w:tab/>
      </w:r>
      <w:r w:rsidRPr="002A010A">
        <w:t>SINR definition</w:t>
      </w:r>
      <w:bookmarkEnd w:id="938"/>
      <w:r w:rsidRPr="002A010A">
        <w:t xml:space="preserve"> </w:t>
      </w:r>
    </w:p>
    <w:p w14:paraId="3DE92E89" w14:textId="77777777" w:rsidR="004C2F19" w:rsidRPr="009B0F12" w:rsidRDefault="004C2F19" w:rsidP="004C2F19">
      <w:pPr>
        <w:snapToGrid w:val="0"/>
        <w:spacing w:after="0" w:line="288" w:lineRule="auto"/>
        <w:rPr>
          <w:rFonts w:eastAsia="SimSun"/>
          <w:lang w:eastAsia="zh-CN"/>
        </w:rPr>
      </w:pPr>
      <w:r w:rsidRPr="009B0F12">
        <w:rPr>
          <w:rFonts w:eastAsia="SimSun"/>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SimSun" w:hAnsi="Cambria Math"/>
              <w:lang w:val="en-US" w:eastAsia="zh-CN"/>
            </w:rPr>
            <m:t>baseline SINR=</m:t>
          </m:r>
          <m:f>
            <m:fPr>
              <m:ctrlPr>
                <w:rPr>
                  <w:rFonts w:ascii="Cambria Math" w:eastAsia="SimSun" w:hAnsi="Cambria Math"/>
                  <w:i/>
                  <w:lang w:val="en-US" w:eastAsia="zh-CN"/>
                </w:rPr>
              </m:ctrlPr>
            </m:fPr>
            <m:num>
              <m:r>
                <w:rPr>
                  <w:rFonts w:ascii="Cambria Math" w:eastAsia="SimSun" w:hAnsi="Cambria Math"/>
                  <w:lang w:val="en-US" w:eastAsia="zh-CN"/>
                </w:rPr>
                <m:t>received wanted signal power</m:t>
              </m:r>
            </m:num>
            <m:den>
              <m:d>
                <m:dPr>
                  <m:ctrlPr>
                    <w:rPr>
                      <w:rFonts w:ascii="Cambria Math" w:eastAsia="SimSun" w:hAnsi="Cambria Math"/>
                      <w:i/>
                      <w:lang w:val="en-US" w:eastAsia="zh-CN"/>
                    </w:rPr>
                  </m:ctrlPr>
                </m:dPr>
                <m:e>
                  <m:r>
                    <w:rPr>
                      <w:rFonts w:ascii="Cambria Math" w:eastAsia="SimSun" w:hAnsi="Cambria Math"/>
                      <w:lang w:val="en-US" w:eastAsia="zh-CN"/>
                    </w:rPr>
                    <m:t>noise + intra_system interference</m:t>
                  </m:r>
                </m:e>
              </m:d>
              <m:r>
                <w:rPr>
                  <w:rFonts w:ascii="Cambria Math" w:eastAsia="SimSun" w:hAnsi="Cambria Math"/>
                  <w:lang w:val="en-US" w:eastAsia="zh-CN"/>
                </w:rPr>
                <m:t>+</m:t>
              </m:r>
              <m:d>
                <m:dPr>
                  <m:ctrlPr>
                    <w:rPr>
                      <w:rFonts w:ascii="Cambria Math" w:eastAsia="SimSun" w:hAnsi="Cambria Math"/>
                      <w:i/>
                      <w:lang w:val="en-US" w:eastAsia="zh-CN"/>
                    </w:rPr>
                  </m:ctrlPr>
                </m:dPr>
                <m:e>
                  <m:r>
                    <w:rPr>
                      <w:rFonts w:ascii="Cambria Math" w:eastAsia="SimSun"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SimSun" w:hAnsi="Cambria Math"/>
              <w:lang w:val="en-US" w:eastAsia="zh-CN"/>
            </w:rPr>
            <m:t>SINR=</m:t>
          </m:r>
          <m:f>
            <m:fPr>
              <m:ctrlPr>
                <w:rPr>
                  <w:rFonts w:ascii="Cambria Math" w:eastAsia="SimSun" w:hAnsi="Cambria Math"/>
                  <w:i/>
                  <w:lang w:val="en-US" w:eastAsia="zh-CN"/>
                </w:rPr>
              </m:ctrlPr>
            </m:fPr>
            <m:num>
              <m:r>
                <w:rPr>
                  <w:rFonts w:ascii="Cambria Math" w:eastAsia="SimSun" w:hAnsi="Cambria Math"/>
                  <w:lang w:val="en-US" w:eastAsia="zh-CN"/>
                </w:rPr>
                <m:t>received wanted signal power</m:t>
              </m:r>
            </m:num>
            <m:den>
              <m:d>
                <m:dPr>
                  <m:ctrlPr>
                    <w:rPr>
                      <w:rFonts w:ascii="Cambria Math" w:eastAsia="SimSun" w:hAnsi="Cambria Math"/>
                      <w:i/>
                      <w:lang w:val="en-US" w:eastAsia="zh-CN"/>
                    </w:rPr>
                  </m:ctrlPr>
                </m:dPr>
                <m:e>
                  <m:r>
                    <w:rPr>
                      <w:rFonts w:ascii="Cambria Math" w:eastAsia="SimSun" w:hAnsi="Cambria Math"/>
                      <w:lang w:val="en-US" w:eastAsia="zh-CN"/>
                    </w:rPr>
                    <m:t>noise + intra_system interference + inter_system interference</m:t>
                  </m:r>
                </m:e>
              </m:d>
              <m:r>
                <w:rPr>
                  <w:rFonts w:ascii="Cambria Math" w:eastAsia="SimSun" w:hAnsi="Cambria Math"/>
                  <w:lang w:val="en-US" w:eastAsia="zh-CN"/>
                </w:rPr>
                <m:t>+</m:t>
              </m:r>
              <m:d>
                <m:dPr>
                  <m:ctrlPr>
                    <w:rPr>
                      <w:rFonts w:ascii="Cambria Math" w:eastAsia="SimSun" w:hAnsi="Cambria Math"/>
                      <w:i/>
                      <w:lang w:val="en-US" w:eastAsia="zh-CN"/>
                    </w:rPr>
                  </m:ctrlPr>
                </m:dPr>
                <m:e>
                  <m:r>
                    <w:rPr>
                      <w:rFonts w:ascii="Cambria Math" w:eastAsia="SimSun"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SimSun"/>
          <w:lang w:val="en-US" w:eastAsia="zh-CN"/>
        </w:rPr>
      </w:pPr>
    </w:p>
    <w:p w14:paraId="54C9DF14" w14:textId="77777777" w:rsidR="004C2F19" w:rsidRPr="009B0F12" w:rsidRDefault="004C2F19" w:rsidP="004C2F19">
      <w:pPr>
        <w:snapToGrid w:val="0"/>
        <w:spacing w:after="0" w:line="288" w:lineRule="auto"/>
        <w:rPr>
          <w:rFonts w:eastAsia="SimSun"/>
          <w:lang w:eastAsia="zh-CN"/>
        </w:rPr>
      </w:pPr>
      <w:r w:rsidRPr="009B0F12">
        <w:rPr>
          <w:rFonts w:eastAsia="SimSun"/>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gnal power of device to the noise and interference within 10</w:t>
      </w:r>
      <w:r>
        <w:rPr>
          <w:rFonts w:eastAsia="SimSun"/>
          <w:lang w:val="en-US" w:eastAsia="zh-CN"/>
        </w:rPr>
        <w:t xml:space="preserve"> </w:t>
      </w:r>
      <w:r w:rsidRPr="009B0F12">
        <w:rPr>
          <w:rFonts w:eastAsia="SimSun"/>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Consider [180</w:t>
      </w:r>
      <w:r>
        <w:rPr>
          <w:rFonts w:eastAsia="SimSun"/>
          <w:lang w:val="en-US" w:eastAsia="zh-CN"/>
        </w:rPr>
        <w:t xml:space="preserve"> k</w:t>
      </w:r>
      <w:r w:rsidRPr="009B0F12">
        <w:rPr>
          <w:rFonts w:eastAsia="SimSun"/>
          <w:lang w:val="en-US" w:eastAsia="zh-CN"/>
        </w:rPr>
        <w:t>Hz] noise and interference bandwidth after BB LPF as optional</w:t>
      </w:r>
    </w:p>
    <w:p w14:paraId="7FDC35D1" w14:textId="77777777" w:rsidR="004C2F19" w:rsidRPr="009B0F12" w:rsidRDefault="004C2F19" w:rsidP="004C2F19">
      <w:pPr>
        <w:snapToGrid w:val="0"/>
        <w:spacing w:after="0"/>
        <w:rPr>
          <w:rFonts w:eastAsia="SimSun"/>
          <w:lang w:val="en-US" w:eastAsia="zh-CN"/>
        </w:rPr>
      </w:pPr>
    </w:p>
    <w:p w14:paraId="3E098FE8" w14:textId="77777777" w:rsidR="004C2F19" w:rsidRPr="009B0F12" w:rsidRDefault="004C2F19" w:rsidP="004C2F19">
      <w:pPr>
        <w:pStyle w:val="Heading4"/>
        <w:rPr>
          <w:lang w:eastAsia="zh-CN"/>
        </w:rPr>
      </w:pPr>
      <w:bookmarkStart w:id="939" w:name="_Toc175766765"/>
      <w:r w:rsidRPr="009B0F12">
        <w:t>6.</w:t>
      </w:r>
      <w:r>
        <w:t>6</w:t>
      </w:r>
      <w:r w:rsidRPr="009B0F12">
        <w:t>.4.3</w:t>
      </w:r>
      <w:r>
        <w:tab/>
      </w:r>
      <w:r w:rsidRPr="009B0F12">
        <w:t>Coupling loss</w:t>
      </w:r>
      <w:bookmarkEnd w:id="939"/>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Heading3"/>
      </w:pPr>
      <w:bookmarkStart w:id="940" w:name="_Toc175766766"/>
      <w:r>
        <w:t>6.6.5</w:t>
      </w:r>
      <w:r>
        <w:tab/>
        <w:t>Co-existence evaluation results</w:t>
      </w:r>
      <w:bookmarkEnd w:id="940"/>
    </w:p>
    <w:p w14:paraId="49B06A87" w14:textId="77777777" w:rsidR="004C2F19" w:rsidRDefault="004C2F19" w:rsidP="004C2F19">
      <w:pPr>
        <w:pStyle w:val="Heading3"/>
      </w:pPr>
      <w:bookmarkStart w:id="941" w:name="_Toc175766767"/>
      <w:r>
        <w:t>6.6.6</w:t>
      </w:r>
      <w:r>
        <w:tab/>
        <w:t>Summary of co-existence evaluation</w:t>
      </w:r>
      <w:bookmarkEnd w:id="941"/>
    </w:p>
    <w:p w14:paraId="0FF386C7" w14:textId="77777777" w:rsidR="004C2F19" w:rsidRDefault="004C2F19" w:rsidP="004C2F19">
      <w:pPr>
        <w:pStyle w:val="Heading2"/>
      </w:pPr>
      <w:bookmarkStart w:id="942" w:name="_Toc175766768"/>
      <w:r>
        <w:t>6.7</w:t>
      </w:r>
      <w:r>
        <w:tab/>
        <w:t>RF requirements study</w:t>
      </w:r>
      <w:bookmarkEnd w:id="942"/>
    </w:p>
    <w:p w14:paraId="0C864096" w14:textId="77777777" w:rsidR="004C2F19" w:rsidRPr="009B5EAC" w:rsidRDefault="004C2F19" w:rsidP="004C2F19">
      <w:pPr>
        <w:pStyle w:val="Heading3"/>
        <w:rPr>
          <w:lang w:eastAsia="zh-CN"/>
        </w:rPr>
      </w:pPr>
      <w:bookmarkStart w:id="943"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943"/>
    </w:p>
    <w:p w14:paraId="15686820" w14:textId="77777777" w:rsidR="004C2F19" w:rsidRPr="009B5EAC" w:rsidRDefault="004C2F19" w:rsidP="004C2F19">
      <w:pPr>
        <w:pStyle w:val="Heading3"/>
        <w:rPr>
          <w:lang w:val="en-US" w:eastAsia="zh-CN"/>
        </w:rPr>
      </w:pPr>
      <w:bookmarkStart w:id="944"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944"/>
      <w:r w:rsidRPr="009B5EAC">
        <w:rPr>
          <w:lang w:eastAsia="zh-CN"/>
        </w:rPr>
        <w:t xml:space="preserve"> </w:t>
      </w:r>
    </w:p>
    <w:p w14:paraId="616F5EDA" w14:textId="77777777" w:rsidR="004C2F19" w:rsidRPr="009B5EAC" w:rsidRDefault="004C2F19" w:rsidP="004C2F19">
      <w:pPr>
        <w:pStyle w:val="Heading3"/>
        <w:rPr>
          <w:lang w:val="en-US" w:eastAsia="zh-CN"/>
        </w:rPr>
      </w:pPr>
      <w:bookmarkStart w:id="945"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945"/>
      <w:r w:rsidRPr="009B5EAC">
        <w:rPr>
          <w:lang w:eastAsia="zh-CN"/>
        </w:rPr>
        <w:t xml:space="preserve"> </w:t>
      </w:r>
    </w:p>
    <w:p w14:paraId="0896B920" w14:textId="77777777" w:rsidR="004C2F19" w:rsidRPr="009B5EAC" w:rsidRDefault="004C2F19" w:rsidP="004C2F19">
      <w:pPr>
        <w:pStyle w:val="Heading3"/>
        <w:rPr>
          <w:lang w:val="en-US" w:eastAsia="zh-CN"/>
        </w:rPr>
      </w:pPr>
      <w:bookmarkStart w:id="946"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946"/>
    </w:p>
    <w:p w14:paraId="1948B1A1" w14:textId="77777777" w:rsidR="004C2F19" w:rsidRPr="009B5EAC" w:rsidRDefault="004C2F19" w:rsidP="004C2F19">
      <w:pPr>
        <w:pStyle w:val="Heading4"/>
        <w:rPr>
          <w:lang w:val="en-US" w:eastAsia="zh-CN"/>
        </w:rPr>
      </w:pPr>
      <w:bookmarkStart w:id="947"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947"/>
    </w:p>
    <w:p w14:paraId="14D33F63" w14:textId="77777777" w:rsidR="004C2F19" w:rsidRPr="009B5EAC" w:rsidRDefault="004C2F19" w:rsidP="004C2F19">
      <w:pPr>
        <w:pStyle w:val="Heading4"/>
        <w:rPr>
          <w:lang w:eastAsia="zh-CN"/>
        </w:rPr>
      </w:pPr>
      <w:bookmarkStart w:id="948"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948"/>
    </w:p>
    <w:p w14:paraId="073380E6" w14:textId="77777777" w:rsidR="004C2F19" w:rsidRDefault="004C2F19" w:rsidP="004C2F19">
      <w:pPr>
        <w:pStyle w:val="Heading4"/>
        <w:rPr>
          <w:lang w:eastAsia="zh-CN"/>
        </w:rPr>
      </w:pPr>
      <w:bookmarkStart w:id="949"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949"/>
    </w:p>
    <w:p w14:paraId="5DE4B96A" w14:textId="77777777" w:rsidR="004C2F19" w:rsidRPr="002A010A" w:rsidRDefault="004C2F19" w:rsidP="004C2F19">
      <w:pPr>
        <w:pStyle w:val="Heading3"/>
        <w:rPr>
          <w:lang w:eastAsia="zh-CN"/>
        </w:rPr>
      </w:pPr>
      <w:bookmarkStart w:id="950" w:name="_Toc175766776"/>
      <w:r>
        <w:rPr>
          <w:lang w:eastAsia="zh-CN"/>
        </w:rPr>
        <w:t>6.7.5</w:t>
      </w:r>
      <w:r>
        <w:rPr>
          <w:lang w:eastAsia="zh-CN"/>
        </w:rPr>
        <w:tab/>
        <w:t>Feasibility study</w:t>
      </w:r>
      <w:bookmarkEnd w:id="950"/>
    </w:p>
    <w:p w14:paraId="2AAA0AC0" w14:textId="77777777" w:rsidR="004C2F19" w:rsidRDefault="004C2F19" w:rsidP="004C2F19">
      <w:pPr>
        <w:pStyle w:val="Heading2"/>
      </w:pPr>
      <w:bookmarkStart w:id="951" w:name="_Toc175766777"/>
      <w:r>
        <w:t>6.8</w:t>
      </w:r>
      <w:r>
        <w:tab/>
        <w:t>Characteristics of carrier-wave waveform</w:t>
      </w:r>
      <w:bookmarkEnd w:id="951"/>
    </w:p>
    <w:p w14:paraId="586B2929" w14:textId="77777777" w:rsidR="004C2F19" w:rsidRDefault="004C2F19" w:rsidP="004C2F19">
      <w:pPr>
        <w:pStyle w:val="Heading3"/>
      </w:pPr>
      <w:bookmarkStart w:id="952" w:name="_Toc175766778"/>
      <w:r>
        <w:t>6.8.1</w:t>
      </w:r>
      <w:r>
        <w:tab/>
        <w:t>CW transmission</w:t>
      </w:r>
      <w:bookmarkEnd w:id="952"/>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lastRenderedPageBreak/>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lastRenderedPageBreak/>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Heading3"/>
      </w:pPr>
      <w:bookmarkStart w:id="953" w:name="_Toc175766779"/>
      <w:r>
        <w:t>6.8.2</w:t>
      </w:r>
      <w:r>
        <w:tab/>
        <w:t>CW characteristics</w:t>
      </w:r>
      <w:bookmarkEnd w:id="953"/>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CommentReference"/>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lastRenderedPageBreak/>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between [1.08MHz, 4.2MHz], the frequency diversity gains at 1% BLER target observed by 6 sources are within [3, 5.8] dB, and the frequency diversity gains at 10% BLER target observed by 3 sources are within [0.4, 2.5] dB.</w:t>
            </w:r>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between [5MHz, 10MHz], the frequency diversity gains at 1% BLER target observed by 5 sources are within [5, 8] dB, and the frequency diversity gains at 10% BLER target observed by 5 sources are within [1.3, 4] dB.</w:t>
            </w:r>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is 180Khz, the frequency diversity gains at 1% BLER target observed by 2 sources are within [1, 3] dB, and the frequency diversity gains at 10% BLER target observed by 2 sources are within [0, 2.5] dB.</w:t>
            </w:r>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is 2.16MHz, the frequency diversity gains at 1% BLER target observed by 2 sources are within [7, 8] dB, and the frequency diversity gains at 10% BLER target observed by 2 sources are within [2.5, 5.5] dB.</w:t>
            </w:r>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is 5MHz, the frequency diversity gains at 1% BLER target observed by 2 sources are within [7, 8] dB, and the frequency diversity gains at 10% BLER target observed by 2 sources are within [2.5, 3] dB.</w:t>
            </w:r>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coherence bandwidth, should be taken into accoun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Heading2"/>
      </w:pPr>
      <w:bookmarkStart w:id="954" w:name="_Toc175766780"/>
      <w:r>
        <w:lastRenderedPageBreak/>
        <w:t>6.9</w:t>
      </w:r>
      <w:r>
        <w:tab/>
        <w:t>Locating ambient IoT devices</w:t>
      </w:r>
      <w:bookmarkEnd w:id="954"/>
    </w:p>
    <w:p w14:paraId="42C36642" w14:textId="77777777" w:rsidR="004C2F19" w:rsidRPr="00B93D1C" w:rsidRDefault="004C2F19" w:rsidP="004C2F19">
      <w:pPr>
        <w:pStyle w:val="Heading3"/>
        <w:rPr>
          <w:lang w:eastAsia="zh-CN"/>
        </w:rPr>
      </w:pPr>
      <w:bookmarkStart w:id="955"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955"/>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956" w:name="_Hlk167445523"/>
      <w:r w:rsidRPr="00A07A4C">
        <w:rPr>
          <w:color w:val="FF0000"/>
        </w:rPr>
        <w:t xml:space="preserve">Whether to use more than one “readers” </w:t>
      </w:r>
      <w:bookmarkEnd w:id="956"/>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r w:rsidRPr="00A07A4C">
        <w:rPr>
          <w:color w:val="FF0000"/>
        </w:rPr>
        <w:t>Signalling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r w:rsidRPr="00A07A4C">
        <w:rPr>
          <w:color w:val="FF0000"/>
        </w:rPr>
        <w:t xml:space="preserve">Analysing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Heading3"/>
      </w:pPr>
      <w:bookmarkStart w:id="957" w:name="_Toc175766782"/>
      <w:r>
        <w:t>6.9.x</w:t>
      </w:r>
      <w:r>
        <w:tab/>
        <w:t>Proximity determination</w:t>
      </w:r>
      <w:bookmarkEnd w:id="957"/>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Default="004C2F19" w:rsidP="004C2F19">
      <w:pPr>
        <w:rPr>
          <w:ins w:id="958" w:author="Rapp_POST127bis" w:date="2024-11-01T16:43:00Z"/>
        </w:rPr>
      </w:pPr>
      <w:r>
        <w:t>Proximity determination based on device-side measurements is not considered.</w:t>
      </w:r>
    </w:p>
    <w:p w14:paraId="1156214B" w14:textId="3047FB83" w:rsidR="001454A9" w:rsidRDefault="001454A9" w:rsidP="001454A9">
      <w:pPr>
        <w:pStyle w:val="Heading2"/>
        <w:rPr>
          <w:ins w:id="959" w:author="Rapp_POST127bis" w:date="2024-11-01T16:43:00Z"/>
        </w:rPr>
      </w:pPr>
      <w:ins w:id="960" w:author="Rapp_POST127bis" w:date="2024-11-01T16:43:00Z">
        <w:r w:rsidRPr="001454A9">
          <w:t>6.10</w:t>
        </w:r>
        <w:r w:rsidRPr="001454A9">
          <w:tab/>
          <w:t>DO-A assessment</w:t>
        </w:r>
      </w:ins>
    </w:p>
    <w:p w14:paraId="4681B6BD" w14:textId="77777777" w:rsidR="00487CB6" w:rsidRDefault="00487CB6" w:rsidP="00487CB6">
      <w:pPr>
        <w:rPr>
          <w:ins w:id="961" w:author="Rapp_POST127bis" w:date="2024-11-01T16:45:00Z"/>
        </w:rPr>
      </w:pPr>
      <w:ins w:id="962" w:author="Rapp_POST127bis" w:date="2024-11-01T16:45:00Z">
        <w:r>
          <w:t>The study</w:t>
        </w:r>
        <w:r w:rsidRPr="00FB2E57">
          <w:tab/>
        </w:r>
        <w:r>
          <w:t>focusses on the traffic types of 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DengXian"/>
            <w:lang w:eastAsia="en-GB"/>
          </w:rPr>
          <w:t>assess</w:t>
        </w:r>
        <w:r>
          <w:rPr>
            <w:rFonts w:eastAsia="DengXian"/>
            <w:lang w:eastAsia="en-GB"/>
          </w:rPr>
          <w:t>ed that, f</w:t>
        </w:r>
        <w:r>
          <w:t>rom RAN2 perspective, at least the A-IoT paging is an aspect/part of the current design which is not sufficient for the DO-A use case.</w:t>
        </w:r>
      </w:ins>
    </w:p>
    <w:p w14:paraId="000764FD" w14:textId="77777777" w:rsidR="001454A9" w:rsidRPr="00487CB6" w:rsidRDefault="001454A9" w:rsidP="001454A9">
      <w:pPr>
        <w:rPr>
          <w:lang w:eastAsia="x-none"/>
        </w:rPr>
      </w:pPr>
    </w:p>
    <w:p w14:paraId="256A9284" w14:textId="77777777" w:rsidR="004C2F19" w:rsidRDefault="004C2F19" w:rsidP="004C2F19">
      <w:pPr>
        <w:pStyle w:val="Heading1"/>
      </w:pPr>
      <w:bookmarkStart w:id="963" w:name="_Toc175766783"/>
      <w:r>
        <w:t>7</w:t>
      </w:r>
      <w:r>
        <w:tab/>
        <w:t>Evaluations</w:t>
      </w:r>
      <w:bookmarkEnd w:id="963"/>
    </w:p>
    <w:p w14:paraId="04838FC6" w14:textId="77777777" w:rsidR="004C2F19" w:rsidRDefault="004C2F19" w:rsidP="004C2F19">
      <w:pPr>
        <w:pStyle w:val="Heading2"/>
      </w:pPr>
      <w:bookmarkStart w:id="964" w:name="_Toc175766784"/>
      <w:r>
        <w:t>7.1</w:t>
      </w:r>
      <w:r>
        <w:tab/>
        <w:t>Coverage evaluations</w:t>
      </w:r>
      <w:bookmarkEnd w:id="964"/>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lastRenderedPageBreak/>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Heading2"/>
      </w:pPr>
      <w:bookmarkStart w:id="965" w:name="_Toc175766785"/>
      <w:r>
        <w:t>7.2</w:t>
      </w:r>
      <w:r>
        <w:tab/>
        <w:t>Latency evaluations</w:t>
      </w:r>
      <w:bookmarkEnd w:id="965"/>
    </w:p>
    <w:p w14:paraId="181AD701" w14:textId="77777777" w:rsidR="004C2F19" w:rsidRDefault="004C2F19" w:rsidP="004C2F19">
      <w:pPr>
        <w:pStyle w:val="Heading3"/>
      </w:pPr>
      <w:bookmarkStart w:id="966" w:name="_Toc175766786"/>
      <w:r>
        <w:t>7.2.1</w:t>
      </w:r>
      <w:r>
        <w:tab/>
        <w:t>Singe device latency</w:t>
      </w:r>
      <w:bookmarkEnd w:id="966"/>
    </w:p>
    <w:p w14:paraId="58B7016D" w14:textId="77777777" w:rsidR="004C2F19" w:rsidRDefault="004C2F19" w:rsidP="004C2F19">
      <w:pPr>
        <w:pStyle w:val="Heading3"/>
      </w:pPr>
      <w:bookmarkStart w:id="967" w:name="_Toc175766787"/>
      <w:r>
        <w:t>7.2.2</w:t>
      </w:r>
      <w:r>
        <w:tab/>
        <w:t>Inventory completion time for multiple devices</w:t>
      </w:r>
      <w:bookmarkEnd w:id="967"/>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Heading1"/>
      </w:pPr>
      <w:bookmarkStart w:id="968" w:name="_Toc175766788"/>
      <w:r>
        <w:t>8</w:t>
      </w:r>
      <w:r>
        <w:tab/>
        <w:t>Conclusions and recommendations</w:t>
      </w:r>
      <w:bookmarkEnd w:id="968"/>
    </w:p>
    <w:p w14:paraId="28B499C4" w14:textId="0808B80F" w:rsidR="00B625EB" w:rsidRPr="0022522A" w:rsidRDefault="00B625EB" w:rsidP="0022522A">
      <w:pPr>
        <w:pStyle w:val="B1"/>
        <w:rPr>
          <w:rFonts w:eastAsia="DengXian"/>
          <w:lang w:eastAsia="zh-CN"/>
        </w:rPr>
      </w:pPr>
    </w:p>
    <w:p w14:paraId="014078DA" w14:textId="77777777" w:rsidR="004C2F19" w:rsidRDefault="004C2F19" w:rsidP="004C2F19">
      <w:pPr>
        <w:pStyle w:val="Note-Boxed"/>
        <w:jc w:val="center"/>
      </w:pPr>
      <w:r>
        <w:rPr>
          <w:rFonts w:ascii="Times New Roman" w:eastAsia="DengXian" w:hAnsi="Times New Roman" w:cs="Times New Roman"/>
          <w:lang w:eastAsia="zh-CN"/>
        </w:rPr>
        <w:t>End of Change</w:t>
      </w:r>
      <w:bookmarkEnd w:id="8"/>
    </w:p>
    <w:sectPr w:rsidR="004C2F19" w:rsidSect="00CA68F8">
      <w:headerReference w:type="default" r:id="rId49"/>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5" w:author="Matthew Webb" w:date="2024-07-31T16:53:00Z" w:initials="MWW">
    <w:p w14:paraId="55E42455" w14:textId="77777777" w:rsidR="00834AEE" w:rsidRDefault="00834AEE" w:rsidP="004C2F19">
      <w:pPr>
        <w:pStyle w:val="CommentText"/>
      </w:pPr>
      <w:r>
        <w:rPr>
          <w:rStyle w:val="CommentReference"/>
        </w:rPr>
        <w:annotationRef/>
      </w:r>
      <w:r>
        <w:rPr>
          <w:rStyle w:val="CommentReference"/>
        </w:rPr>
        <w:t>Temporary note: Will update if there are agreements in 9.4.1.2.</w:t>
      </w:r>
    </w:p>
  </w:comment>
  <w:comment w:id="26" w:author="Matthew Webb" w:date="2024-08-01T13:34:00Z" w:initials="MWW">
    <w:p w14:paraId="2C52B955" w14:textId="77777777" w:rsidR="00834AEE" w:rsidRPr="0014203A" w:rsidRDefault="00834AEE" w:rsidP="004C2F19">
      <w:pPr>
        <w:pStyle w:val="ListParagraph"/>
        <w:numPr>
          <w:ilvl w:val="0"/>
          <w:numId w:val="20"/>
        </w:numPr>
        <w:spacing w:after="0"/>
        <w:contextualSpacing w:val="0"/>
        <w:rPr>
          <w:rFonts w:ascii="Times" w:eastAsia="DengXian" w:hAnsi="Times"/>
          <w:szCs w:val="24"/>
          <w:lang w:eastAsia="zh-CN"/>
        </w:rPr>
      </w:pPr>
      <w:r>
        <w:rPr>
          <w:rStyle w:val="CommentReference"/>
        </w:rPr>
        <w:annotationRef/>
      </w:r>
      <w:r>
        <w:rPr>
          <w:noProof/>
        </w:rPr>
        <w:t>Temporary note: Will add text when/if this is resolved: "</w:t>
      </w:r>
      <w:r w:rsidRPr="00E26689">
        <w:rPr>
          <w:rFonts w:ascii="Times" w:eastAsia="DengXian" w:hAnsi="Times" w:hint="eastAsia"/>
          <w:i/>
          <w:iCs/>
          <w:szCs w:val="24"/>
          <w:lang w:eastAsia="zh-CN"/>
        </w:rPr>
        <w:t>FFS: CW distribution for D1T1-B and D2T2-B</w:t>
      </w:r>
      <w:r>
        <w:rPr>
          <w:rFonts w:ascii="Times" w:eastAsia="DengXian" w:hAnsi="Times"/>
          <w:i/>
          <w:iCs/>
          <w:noProof/>
          <w:szCs w:val="24"/>
          <w:lang w:eastAsia="zh-CN"/>
        </w:rPr>
        <w:t>"</w:t>
      </w:r>
    </w:p>
  </w:comment>
  <w:comment w:id="30" w:author="Matthew Webb" w:date="2024-07-31T17:51:00Z" w:initials="MWW">
    <w:p w14:paraId="7C9CAD4B" w14:textId="77777777" w:rsidR="00834AEE" w:rsidRDefault="00834AEE" w:rsidP="004C2F19">
      <w:pPr>
        <w:pStyle w:val="CommentText"/>
      </w:pPr>
      <w:r>
        <w:rPr>
          <w:rStyle w:val="CommentReference"/>
        </w:rPr>
        <w:annotationRef/>
      </w:r>
      <w:r>
        <w:rPr>
          <w:noProof/>
        </w:rPr>
        <w:t>Temporary note: This may need to be removed.</w:t>
      </w:r>
    </w:p>
  </w:comment>
  <w:comment w:id="46" w:author="Matthew Webb" w:date="2024-08-02T11:44:00Z" w:initials="MWW">
    <w:p w14:paraId="21B11806" w14:textId="77777777" w:rsidR="00834AEE" w:rsidRDefault="00834AEE" w:rsidP="004C2F19">
      <w:pPr>
        <w:pStyle w:val="CommentText"/>
      </w:pPr>
      <w:r>
        <w:rPr>
          <w:rStyle w:val="CommentReference"/>
        </w:rPr>
        <w:annotationRef/>
      </w:r>
      <w:r>
        <w:t>Temporary note: I have not written this agreement into the TR yet, and will do so when the content of this study is clearer and I can find a good place for it:</w:t>
      </w:r>
    </w:p>
    <w:p w14:paraId="21F368BC" w14:textId="77777777" w:rsidR="00834AEE" w:rsidRDefault="00834AEE" w:rsidP="004C2F19">
      <w:pPr>
        <w:pStyle w:val="CommentText"/>
        <w:ind w:leftChars="180" w:left="360"/>
      </w:pPr>
    </w:p>
    <w:p w14:paraId="1205C3E0" w14:textId="77777777" w:rsidR="00834AEE" w:rsidRPr="0021624F" w:rsidRDefault="00834AEE" w:rsidP="004C2F19">
      <w:pPr>
        <w:snapToGrid w:val="0"/>
        <w:spacing w:after="0"/>
        <w:ind w:leftChars="180" w:left="360"/>
        <w:rPr>
          <w:rFonts w:eastAsia="DengXian"/>
          <w:bCs/>
          <w:lang w:eastAsia="zh-CN"/>
        </w:rPr>
      </w:pPr>
      <w:r w:rsidRPr="0021624F">
        <w:rPr>
          <w:rFonts w:eastAsia="DengXian"/>
          <w:bCs/>
          <w:highlight w:val="green"/>
          <w:lang w:eastAsia="zh-CN"/>
        </w:rPr>
        <w:t>Agreement</w:t>
      </w:r>
    </w:p>
    <w:p w14:paraId="0238181C" w14:textId="77777777" w:rsidR="00834AEE" w:rsidRPr="0021624F" w:rsidRDefault="00834AEE" w:rsidP="004C2F19">
      <w:pPr>
        <w:spacing w:after="0"/>
        <w:ind w:leftChars="180" w:left="360"/>
        <w:rPr>
          <w:rFonts w:eastAsia="Batang"/>
          <w:iCs/>
          <w:lang w:val="en-US" w:eastAsia="x-none"/>
        </w:rPr>
      </w:pPr>
      <w:r w:rsidRPr="0021624F">
        <w:rPr>
          <w:rFonts w:eastAsia="DengXian"/>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48" w:author="Matthew Webb" w:date="2024-08-01T20:57:00Z" w:initials="MWW">
    <w:p w14:paraId="3D019255" w14:textId="77777777" w:rsidR="00834AEE" w:rsidRDefault="00834AEE" w:rsidP="004C2F19">
      <w:pPr>
        <w:pStyle w:val="CommentText"/>
      </w:pPr>
      <w:r>
        <w:rPr>
          <w:rStyle w:val="CommentReference"/>
        </w:rPr>
        <w:annotationRef/>
      </w:r>
      <w:r>
        <w:t>Temporary note: If no midamble is studied, I will add here text for this; otherwise, an R2D midamble clause will be created:</w:t>
      </w:r>
    </w:p>
    <w:p w14:paraId="0057AE83" w14:textId="77777777" w:rsidR="00834AEE" w:rsidRPr="006941E0" w:rsidRDefault="00834AEE" w:rsidP="004C2F19">
      <w:pPr>
        <w:snapToGrid w:val="0"/>
        <w:spacing w:after="0"/>
        <w:ind w:leftChars="180" w:left="36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834AEE" w:rsidRPr="006941E0" w:rsidRDefault="00834AEE" w:rsidP="004C2F19">
      <w:pPr>
        <w:snapToGrid w:val="0"/>
        <w:spacing w:after="0"/>
        <w:ind w:leftChars="180" w:left="360"/>
        <w:rPr>
          <w:rFonts w:ascii="Times" w:eastAsia="Batang" w:hAnsi="Times"/>
          <w:bCs/>
          <w:szCs w:val="24"/>
          <w:lang w:val="en-US"/>
        </w:rPr>
      </w:pPr>
      <w:r w:rsidRPr="006941E0">
        <w:rPr>
          <w:rFonts w:ascii="Times" w:eastAsia="Batang" w:hAnsi="Times"/>
          <w:bCs/>
          <w:szCs w:val="24"/>
          <w:lang w:val="en-US"/>
        </w:rPr>
        <w:t>RAN1 study the R2D transmission without midamble as the baseline if Manchester encoding is used.</w:t>
      </w:r>
    </w:p>
    <w:p w14:paraId="13A02987" w14:textId="77777777" w:rsidR="00834AEE" w:rsidRPr="006941E0" w:rsidRDefault="00834AEE" w:rsidP="004C2F19">
      <w:pPr>
        <w:widowControl w:val="0"/>
        <w:numPr>
          <w:ilvl w:val="0"/>
          <w:numId w:val="21"/>
        </w:numPr>
        <w:overflowPunct/>
        <w:spacing w:after="0"/>
        <w:ind w:leftChars="411" w:left="1182"/>
        <w:jc w:val="both"/>
        <w:textAlignment w:val="auto"/>
        <w:rPr>
          <w:rFonts w:ascii="Times" w:eastAsia="Batang" w:hAnsi="Times"/>
          <w:szCs w:val="24"/>
        </w:rPr>
      </w:pPr>
      <w:r w:rsidRPr="006941E0">
        <w:rPr>
          <w:rFonts w:ascii="Times" w:eastAsia="Batang" w:hAnsi="Times"/>
          <w:szCs w:val="24"/>
        </w:rPr>
        <w:t xml:space="preserve">FFS the necessity for the R2D transmission with midamble if PIE is used. </w:t>
      </w:r>
    </w:p>
  </w:comment>
  <w:comment w:id="53" w:author="Matthew Webb" w:date="2024-08-02T10:34:00Z" w:initials="MWW">
    <w:p w14:paraId="0265CF54" w14:textId="77777777" w:rsidR="00834AEE" w:rsidRDefault="00834AEE" w:rsidP="004C2F19">
      <w:pPr>
        <w:pStyle w:val="CommentText"/>
      </w:pPr>
      <w:r>
        <w:rPr>
          <w:rStyle w:val="CommentReference"/>
        </w:rPr>
        <w:annotationRef/>
      </w:r>
      <w:r>
        <w:t>Temporary note: Will add more detail once the status of the down-selection among alternatives is clearer.</w:t>
      </w:r>
    </w:p>
    <w:p w14:paraId="16CF6E3C" w14:textId="77777777" w:rsidR="00834AEE" w:rsidRDefault="00834AEE" w:rsidP="004C2F19">
      <w:pPr>
        <w:ind w:leftChars="180" w:left="360"/>
        <w:rPr>
          <w:rFonts w:eastAsia="Batang"/>
          <w:bCs/>
          <w:lang w:eastAsia="x-none"/>
        </w:rPr>
      </w:pPr>
      <w:r>
        <w:rPr>
          <w:bCs/>
          <w:highlight w:val="green"/>
          <w:lang w:eastAsia="x-none"/>
        </w:rPr>
        <w:t>Agreement</w:t>
      </w:r>
    </w:p>
    <w:p w14:paraId="2EC4A76D" w14:textId="77777777" w:rsidR="00834AEE" w:rsidRDefault="00834AEE" w:rsidP="004C2F19">
      <w:pPr>
        <w:ind w:leftChars="180" w:left="360"/>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r>
        <w:rPr>
          <w:bCs/>
          <w:i/>
          <w:iCs/>
          <w:lang w:val="en-US" w:eastAsia="x-none"/>
        </w:rPr>
        <w:t>B</w:t>
      </w:r>
      <w:r>
        <w:rPr>
          <w:bCs/>
          <w:vertAlign w:val="subscript"/>
          <w:lang w:val="en-US" w:eastAsia="x-none"/>
        </w:rPr>
        <w:t xml:space="preserve">tx,R2D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834AEE" w:rsidRDefault="00834AEE"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1: Including 180 kHz, 360 kHz, and FFS other values</w:t>
      </w:r>
    </w:p>
    <w:p w14:paraId="48F3DCEA" w14:textId="77777777" w:rsidR="00834AEE" w:rsidRDefault="00834AEE"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2: Integer multiple(s) of 180 kHz (FFS: what integer(s))</w:t>
      </w:r>
    </w:p>
    <w:p w14:paraId="4E6ECCCE" w14:textId="77777777" w:rsidR="00834AEE" w:rsidRPr="00CB4685" w:rsidRDefault="00834AEE"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3: Integer multiple(s) of the subcarrier spacing (FFS: what integer(s))</w:t>
      </w:r>
    </w:p>
  </w:comment>
  <w:comment w:id="61" w:author="Matthew Webb" w:date="2024-08-07T14:44:00Z" w:initials="MWW">
    <w:p w14:paraId="0BB3E5D6" w14:textId="77777777" w:rsidR="00834AEE" w:rsidRDefault="00834AEE" w:rsidP="004C2F19">
      <w:pPr>
        <w:pStyle w:val="CommentText"/>
      </w:pPr>
      <w:r>
        <w:rPr>
          <w:rStyle w:val="CommentReference"/>
        </w:rPr>
        <w:annotationRef/>
      </w:r>
      <w:r>
        <w:t>Temporary note: Will add text relating to the following, once substantive agreements exist:</w:t>
      </w:r>
    </w:p>
    <w:p w14:paraId="0F8504E8" w14:textId="77777777" w:rsidR="00834AEE" w:rsidRPr="00110327" w:rsidRDefault="00834AEE" w:rsidP="004C2F19">
      <w:pPr>
        <w:numPr>
          <w:ilvl w:val="0"/>
          <w:numId w:val="24"/>
        </w:numPr>
        <w:overflowPunct/>
        <w:autoSpaceDE/>
        <w:autoSpaceDN/>
        <w:adjustRightInd/>
        <w:spacing w:after="0"/>
        <w:ind w:leftChars="360" w:left="108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834AEE" w:rsidRPr="00110327" w:rsidRDefault="00834AEE"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834AEE" w:rsidRPr="00110327" w:rsidRDefault="00834AEE"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834AEE" w:rsidRPr="00110327" w:rsidRDefault="00834AEE"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834AEE" w:rsidRPr="00110327" w:rsidRDefault="00834AEE"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834AEE" w:rsidRPr="00110327" w:rsidRDefault="00834AEE"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834AEE" w:rsidRPr="008F5FBE" w:rsidRDefault="00834AEE" w:rsidP="004C2F19">
      <w:pPr>
        <w:numPr>
          <w:ilvl w:val="1"/>
          <w:numId w:val="24"/>
        </w:numPr>
        <w:overflowPunct/>
        <w:autoSpaceDE/>
        <w:autoSpaceDN/>
        <w:adjustRightInd/>
        <w:spacing w:after="0"/>
        <w:ind w:leftChars="720" w:left="180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834AEE" w:rsidRDefault="00834AEE" w:rsidP="004C2F19">
      <w:pPr>
        <w:pStyle w:val="CommentText"/>
        <w:ind w:leftChars="180" w:left="360"/>
      </w:pPr>
    </w:p>
  </w:comment>
  <w:comment w:id="68" w:author="Matthew Webb" w:date="2024-08-01T22:49:00Z" w:initials="MWW">
    <w:p w14:paraId="331EDD24" w14:textId="77777777" w:rsidR="00834AEE" w:rsidRDefault="00834AEE" w:rsidP="004C2F19">
      <w:pPr>
        <w:pStyle w:val="CommentText"/>
        <w:rPr>
          <w:rStyle w:val="CommentReference"/>
        </w:rPr>
      </w:pPr>
      <w:r>
        <w:rPr>
          <w:rStyle w:val="CommentReference"/>
        </w:rPr>
        <w:annotationRef/>
      </w:r>
      <w:r>
        <w:t>Temporary note: I assume the content will need rewriting once more detailed agreements on these aspects to study are made.</w:t>
      </w:r>
    </w:p>
    <w:p w14:paraId="42167BA1" w14:textId="77777777" w:rsidR="00834AEE" w:rsidRDefault="00834AEE" w:rsidP="004C2F19">
      <w:pPr>
        <w:snapToGrid w:val="0"/>
        <w:ind w:leftChars="180" w:left="360"/>
        <w:rPr>
          <w:rFonts w:eastAsia="Batang"/>
          <w:lang w:eastAsia="zh-CN"/>
        </w:rPr>
      </w:pPr>
      <w:r>
        <w:rPr>
          <w:highlight w:val="green"/>
          <w:lang w:eastAsia="zh-CN"/>
        </w:rPr>
        <w:t>Agreement</w:t>
      </w:r>
    </w:p>
    <w:p w14:paraId="7391A940" w14:textId="77777777" w:rsidR="00834AEE" w:rsidRDefault="00834AEE" w:rsidP="004C2F19">
      <w:pPr>
        <w:pStyle w:val="CommentText"/>
        <w:ind w:leftChars="180" w:left="360"/>
      </w:pPr>
      <w:r>
        <w:rPr>
          <w:lang w:eastAsia="zh-CN"/>
        </w:rPr>
        <w:t>….</w:t>
      </w:r>
    </w:p>
    <w:p w14:paraId="3616ED51" w14:textId="77777777" w:rsidR="00834AEE" w:rsidRDefault="00834AEE" w:rsidP="004C2F19">
      <w:pPr>
        <w:pStyle w:val="B1"/>
        <w:ind w:leftChars="322" w:left="928"/>
      </w:pPr>
      <w:r>
        <w:t>-</w:t>
      </w:r>
      <w:r>
        <w:tab/>
        <w:t>Modulation and coding schemes, e.g., data modulation, line/channel coding</w:t>
      </w:r>
    </w:p>
    <w:p w14:paraId="289B1A03" w14:textId="77777777" w:rsidR="00834AEE" w:rsidRDefault="00834AEE" w:rsidP="004C2F19">
      <w:pPr>
        <w:pStyle w:val="B1"/>
        <w:ind w:leftChars="322" w:left="928"/>
      </w:pPr>
      <w:r>
        <w:t>-</w:t>
      </w:r>
      <w:r>
        <w:tab/>
        <w:t>Receiving methods, e.g., coherent or non-coherent</w:t>
      </w:r>
    </w:p>
    <w:p w14:paraId="6141B9E8" w14:textId="77777777" w:rsidR="00834AEE" w:rsidRDefault="00834AEE" w:rsidP="004C2F19">
      <w:pPr>
        <w:pStyle w:val="B1"/>
        <w:ind w:leftChars="322" w:left="928"/>
      </w:pPr>
      <w:r>
        <w:t>-</w:t>
      </w:r>
      <w:r>
        <w:tab/>
        <w:t>D2R transmission length/packet size</w:t>
      </w:r>
    </w:p>
    <w:p w14:paraId="3185EACC" w14:textId="77777777" w:rsidR="00834AEE" w:rsidRDefault="00834AEE" w:rsidP="004C2F19">
      <w:pPr>
        <w:pStyle w:val="B1"/>
        <w:ind w:leftChars="322" w:left="928"/>
      </w:pPr>
      <w:r>
        <w:t>-</w:t>
      </w:r>
      <w:r>
        <w:tab/>
        <w:t>Midamble overhead</w:t>
      </w:r>
    </w:p>
    <w:p w14:paraId="798D7510" w14:textId="77777777" w:rsidR="00834AEE" w:rsidRDefault="00834AEE" w:rsidP="004C2F19">
      <w:pPr>
        <w:pStyle w:val="B1"/>
        <w:ind w:leftChars="322" w:left="928"/>
      </w:pPr>
      <w:r>
        <w:t>-</w:t>
      </w:r>
      <w:r>
        <w:tab/>
        <w:t>Timing/frequency accuracy</w:t>
      </w:r>
    </w:p>
    <w:p w14:paraId="42D0E8AA" w14:textId="77777777" w:rsidR="00834AEE" w:rsidRPr="00F76327" w:rsidRDefault="00834AEE" w:rsidP="004C2F19">
      <w:pPr>
        <w:pStyle w:val="B1"/>
        <w:ind w:leftChars="322" w:left="928"/>
      </w:pPr>
      <w:r>
        <w:t>-</w:t>
      </w:r>
      <w:r>
        <w:tab/>
        <w:t>Phase accuracy</w:t>
      </w:r>
      <w:r>
        <w:rPr>
          <w:rStyle w:val="CommentReference"/>
        </w:rPr>
        <w:annotationRef/>
      </w:r>
    </w:p>
    <w:p w14:paraId="637A935A" w14:textId="77777777" w:rsidR="00834AEE" w:rsidRDefault="00834AEE" w:rsidP="004C2F19">
      <w:pPr>
        <w:pStyle w:val="CommentText"/>
        <w:ind w:leftChars="180" w:left="360"/>
      </w:pPr>
    </w:p>
  </w:comment>
  <w:comment w:id="72" w:author="Matthew Webb" w:date="2024-08-01T21:51:00Z" w:initials="MWW">
    <w:p w14:paraId="7073DC7A" w14:textId="77777777" w:rsidR="00834AEE" w:rsidRDefault="00834AEE" w:rsidP="004C2F19">
      <w:pPr>
        <w:pStyle w:val="CommentText"/>
        <w:rPr>
          <w:rStyle w:val="CommentReference"/>
        </w:rPr>
      </w:pPr>
      <w:r>
        <w:rPr>
          <w:rStyle w:val="CommentReference"/>
        </w:rPr>
        <w:annotationRef/>
      </w:r>
      <w:r>
        <w:rPr>
          <w:rStyle w:val="CommentReference"/>
        </w:rPr>
        <w:t>Temporary note: Will add text relating to the following once substantive agreements exist:</w:t>
      </w:r>
    </w:p>
    <w:p w14:paraId="27DE2D08" w14:textId="77777777" w:rsidR="00834AEE" w:rsidRDefault="00834AEE" w:rsidP="004C2F19">
      <w:pPr>
        <w:snapToGrid w:val="0"/>
        <w:ind w:leftChars="180" w:left="360"/>
        <w:rPr>
          <w:rFonts w:eastAsia="Batang"/>
          <w:lang w:eastAsia="zh-CN"/>
        </w:rPr>
      </w:pPr>
      <w:r>
        <w:rPr>
          <w:highlight w:val="green"/>
          <w:lang w:eastAsia="zh-CN"/>
        </w:rPr>
        <w:t>Agreement</w:t>
      </w:r>
    </w:p>
    <w:p w14:paraId="1172575D" w14:textId="77777777" w:rsidR="00834AEE" w:rsidRDefault="00834AEE" w:rsidP="004C2F19">
      <w:pPr>
        <w:spacing w:after="0"/>
        <w:ind w:leftChars="360" w:left="720"/>
        <w:rPr>
          <w:bCs/>
        </w:rPr>
      </w:pPr>
      <w:bookmarkStart w:id="73" w:name="_Hlk173441390"/>
      <w:r>
        <w:rPr>
          <w:lang w:eastAsia="zh-CN"/>
        </w:rPr>
        <w:t>….</w:t>
      </w:r>
    </w:p>
    <w:p w14:paraId="6A8E3AE3" w14:textId="77777777" w:rsidR="00834AEE" w:rsidRDefault="00834AEE" w:rsidP="004C2F19">
      <w:pPr>
        <w:numPr>
          <w:ilvl w:val="0"/>
          <w:numId w:val="22"/>
        </w:numPr>
        <w:overflowPunct/>
        <w:autoSpaceDE/>
        <w:autoSpaceDN/>
        <w:adjustRightInd/>
        <w:spacing w:after="0"/>
        <w:ind w:leftChars="360" w:left="1080"/>
        <w:textAlignment w:val="auto"/>
        <w:rPr>
          <w:bCs/>
        </w:rPr>
      </w:pPr>
      <w:r>
        <w:rPr>
          <w:rFonts w:eastAsia="DengXian"/>
          <w:bCs/>
          <w:lang w:eastAsia="zh-CN"/>
        </w:rPr>
        <w:t xml:space="preserve">The study should consider </w:t>
      </w:r>
      <w:r>
        <w:rPr>
          <w:lang w:eastAsia="zh-CN"/>
        </w:rPr>
        <w:t>at least following aspects</w:t>
      </w:r>
      <w:r>
        <w:rPr>
          <w:rFonts w:eastAsia="DengXian"/>
          <w:bCs/>
          <w:lang w:eastAsia="zh-CN"/>
        </w:rPr>
        <w:t xml:space="preserve"> </w:t>
      </w:r>
    </w:p>
    <w:p w14:paraId="6D7607D4" w14:textId="77777777" w:rsidR="00834AEE" w:rsidRDefault="00834AEE" w:rsidP="004C2F19">
      <w:pPr>
        <w:numPr>
          <w:ilvl w:val="1"/>
          <w:numId w:val="22"/>
        </w:numPr>
        <w:overflowPunct/>
        <w:autoSpaceDE/>
        <w:autoSpaceDN/>
        <w:adjustRightInd/>
        <w:spacing w:after="0"/>
        <w:ind w:leftChars="720" w:left="1800"/>
        <w:textAlignment w:val="auto"/>
        <w:rPr>
          <w:bCs/>
          <w:lang w:val="en-US"/>
        </w:rPr>
      </w:pPr>
      <w:r>
        <w:rPr>
          <w:bCs/>
          <w:lang w:val="en-US"/>
        </w:rPr>
        <w:t>Implementation restrictions for the existing BS/UE</w:t>
      </w:r>
    </w:p>
    <w:p w14:paraId="64174966" w14:textId="77777777" w:rsidR="00834AEE" w:rsidRDefault="00834AEE" w:rsidP="004C2F19">
      <w:pPr>
        <w:numPr>
          <w:ilvl w:val="1"/>
          <w:numId w:val="22"/>
        </w:numPr>
        <w:overflowPunct/>
        <w:autoSpaceDE/>
        <w:autoSpaceDN/>
        <w:adjustRightInd/>
        <w:spacing w:after="0"/>
        <w:ind w:leftChars="720" w:left="1800"/>
        <w:textAlignment w:val="auto"/>
        <w:rPr>
          <w:bCs/>
          <w:lang w:val="en-US"/>
        </w:rPr>
      </w:pPr>
      <w:r>
        <w:rPr>
          <w:bCs/>
          <w:lang w:val="en-US"/>
        </w:rPr>
        <w:t>[Processing time is common or different for different A-IoT devices]</w:t>
      </w:r>
    </w:p>
    <w:p w14:paraId="6C67B1C8" w14:textId="77777777" w:rsidR="00834AEE" w:rsidRDefault="00834AEE" w:rsidP="004C2F19">
      <w:pPr>
        <w:numPr>
          <w:ilvl w:val="1"/>
          <w:numId w:val="22"/>
        </w:numPr>
        <w:overflowPunct/>
        <w:autoSpaceDE/>
        <w:autoSpaceDN/>
        <w:adjustRightInd/>
        <w:spacing w:after="0"/>
        <w:ind w:leftChars="720" w:left="1800"/>
        <w:textAlignment w:val="auto"/>
        <w:rPr>
          <w:bCs/>
          <w:lang w:val="en-US"/>
        </w:rPr>
      </w:pPr>
      <w:r>
        <w:rPr>
          <w:bCs/>
          <w:lang w:val="en-US"/>
        </w:rPr>
        <w:t xml:space="preserve">[Processing time for different traffic types/command types (e.g. DT or DO-DTT) and/or different use case (e.g., Inventory or Command)] </w:t>
      </w:r>
    </w:p>
    <w:bookmarkEnd w:id="73"/>
    <w:p w14:paraId="611C3CCA" w14:textId="77777777" w:rsidR="00834AEE" w:rsidRDefault="00834AEE" w:rsidP="004C2F19">
      <w:pPr>
        <w:numPr>
          <w:ilvl w:val="0"/>
          <w:numId w:val="22"/>
        </w:numPr>
        <w:overflowPunct/>
        <w:autoSpaceDE/>
        <w:autoSpaceDN/>
        <w:adjustRightInd/>
        <w:spacing w:after="0"/>
        <w:ind w:leftChars="360" w:left="1080"/>
        <w:textAlignment w:val="auto"/>
        <w:rPr>
          <w:bCs/>
        </w:rPr>
      </w:pPr>
      <w:r>
        <w:rPr>
          <w:rFonts w:eastAsia="DengXian"/>
          <w:bCs/>
          <w:lang w:eastAsia="zh-CN"/>
        </w:rPr>
        <w:t xml:space="preserve">FFS other timing aspects </w:t>
      </w:r>
    </w:p>
    <w:p w14:paraId="13550A65" w14:textId="77777777" w:rsidR="00834AEE" w:rsidRDefault="00834AEE" w:rsidP="004C2F19">
      <w:pPr>
        <w:pStyle w:val="CommentText"/>
        <w:ind w:leftChars="180" w:left="360"/>
      </w:pPr>
    </w:p>
  </w:comment>
  <w:comment w:id="76" w:author="Matthew Webb" w:date="2024-08-26T16:49:00Z" w:initials="MWW">
    <w:p w14:paraId="407C8594" w14:textId="77777777" w:rsidR="00834AEE" w:rsidRDefault="00834AEE" w:rsidP="004C2F19">
      <w:pPr>
        <w:pStyle w:val="CommentText"/>
      </w:pPr>
      <w:r>
        <w:rPr>
          <w:rStyle w:val="CommentReference"/>
        </w:rPr>
        <w:annotationRef/>
      </w:r>
      <w:r>
        <w:t>Temporary note:</w:t>
      </w:r>
    </w:p>
    <w:p w14:paraId="041D6426" w14:textId="77777777" w:rsidR="00834AEE" w:rsidRDefault="00834AEE" w:rsidP="004C2F19">
      <w:pPr>
        <w:pStyle w:val="CommentText"/>
        <w:ind w:leftChars="180" w:left="360"/>
      </w:pPr>
      <w:r>
        <w:t>1. In case there are cross-WG text proposals, I put this in a 6.x section at this time. If it is finally only from RAN1, it may move into 6.1.x.</w:t>
      </w:r>
    </w:p>
    <w:p w14:paraId="7697B010" w14:textId="77777777" w:rsidR="00834AEE" w:rsidRDefault="00834AEE" w:rsidP="004C2F19">
      <w:pPr>
        <w:pStyle w:val="CommentText"/>
        <w:ind w:leftChars="180" w:left="360"/>
      </w:pPr>
    </w:p>
    <w:p w14:paraId="344A40BC" w14:textId="77777777" w:rsidR="00834AEE" w:rsidRDefault="00834AEE" w:rsidP="004C2F19">
      <w:pPr>
        <w:pStyle w:val="CommentText"/>
        <w:ind w:leftChars="180" w:left="360"/>
      </w:pPr>
      <w:r>
        <w:t>2. This note from RAN1#118 agreement will be implemented once there is substantive clarity on what was eventually discussed regarding applicability.</w:t>
      </w:r>
    </w:p>
    <w:p w14:paraId="1FA24DEE" w14:textId="77777777" w:rsidR="00834AEE" w:rsidRDefault="00834AEE" w:rsidP="004C2F19">
      <w:pPr>
        <w:pStyle w:val="CommentText"/>
        <w:ind w:leftChars="180" w:left="360"/>
      </w:pPr>
    </w:p>
    <w:p w14:paraId="309470F0" w14:textId="77777777" w:rsidR="00834AEE" w:rsidRPr="00777CA2" w:rsidRDefault="00834AEE" w:rsidP="004C2F19">
      <w:pPr>
        <w:ind w:leftChars="464" w:left="928"/>
        <w:rPr>
          <w:i/>
          <w:iCs/>
        </w:rPr>
      </w:pPr>
      <w:r w:rsidRPr="00777CA2">
        <w:rPr>
          <w:i/>
          <w:iCs/>
        </w:rPr>
        <w:t xml:space="preserve">Note: The applicability of Direction 1 and/or 2 to different device types 1/2a/2b may be further discussed. </w:t>
      </w:r>
    </w:p>
    <w:p w14:paraId="49BD79FC" w14:textId="77777777" w:rsidR="00834AEE" w:rsidRDefault="00834AEE" w:rsidP="004C2F19">
      <w:pPr>
        <w:pStyle w:val="CommentText"/>
        <w:ind w:leftChars="180" w:left="360"/>
      </w:pPr>
    </w:p>
  </w:comment>
  <w:comment w:id="146" w:author="vivo(Boubacar)" w:date="2024-10-25T19:46:00Z" w:initials="B">
    <w:p w14:paraId="76D54F4F" w14:textId="28DB2BF5" w:rsidR="00834AEE" w:rsidRPr="005A2207" w:rsidRDefault="00834AEE">
      <w:pPr>
        <w:pStyle w:val="CommentText"/>
        <w:rPr>
          <w:rFonts w:ascii="Cambria" w:hAnsi="Cambria"/>
        </w:rPr>
      </w:pPr>
      <w:r>
        <w:rPr>
          <w:rStyle w:val="CommentReference"/>
        </w:rPr>
        <w:annotationRef/>
      </w:r>
      <w:r w:rsidRPr="005A2207">
        <w:rPr>
          <w:rFonts w:ascii="Cambria" w:eastAsia="DengXian" w:hAnsi="Cambria"/>
          <w:lang w:eastAsia="zh-CN"/>
        </w:rPr>
        <w:t>This part looks more like conclusion. I suggest this paragraph to be moved to Section 8 considering that it is more related to the conclusions for the study.</w:t>
      </w:r>
    </w:p>
  </w:comment>
  <w:comment w:id="147" w:author="Rapp_POST127bis" w:date="2024-10-29T11:23:00Z" w:initials="HW">
    <w:p w14:paraId="1E431218" w14:textId="28E09BDB" w:rsidR="00834AEE" w:rsidRPr="004C67DC" w:rsidRDefault="00834AEE">
      <w:pPr>
        <w:pStyle w:val="CommentText"/>
        <w:rPr>
          <w:rFonts w:eastAsia="DengXian"/>
          <w:lang w:eastAsia="zh-CN"/>
        </w:rPr>
      </w:pPr>
      <w:r>
        <w:rPr>
          <w:rStyle w:val="CommentReference"/>
        </w:rPr>
        <w:annotationRef/>
      </w:r>
      <w:r>
        <w:rPr>
          <w:rFonts w:eastAsia="DengXian"/>
          <w:lang w:eastAsia="zh-CN"/>
        </w:rPr>
        <w:t xml:space="preserve">Thanks. </w:t>
      </w:r>
      <w:r>
        <w:rPr>
          <w:rFonts w:eastAsia="DengXian" w:hint="eastAsia"/>
          <w:lang w:eastAsia="zh-CN"/>
        </w:rPr>
        <w:t>T</w:t>
      </w:r>
      <w:r>
        <w:rPr>
          <w:rFonts w:eastAsia="DengXian"/>
          <w:lang w:eastAsia="zh-CN"/>
        </w:rPr>
        <w:t>he plan is that we first endorse the text and in the next meeting we can discuss where to put (together with the R1 text) and what to put in section 8.</w:t>
      </w:r>
    </w:p>
  </w:comment>
  <w:comment w:id="148" w:author="Rapp_POST127bis" w:date="2024-10-31T16:38:00Z" w:initials="HW">
    <w:p w14:paraId="2B6C88FD" w14:textId="063A69B2" w:rsidR="00834AEE" w:rsidRPr="000212AA" w:rsidRDefault="00834AEE">
      <w:pPr>
        <w:pStyle w:val="CommentText"/>
      </w:pPr>
      <w:r>
        <w:rPr>
          <w:rStyle w:val="CommentReference"/>
        </w:rPr>
        <w:annotationRef/>
      </w:r>
      <w:r>
        <w:t xml:space="preserve">After checking with TR editor, the plan is to put </w:t>
      </w:r>
      <w:r w:rsidRPr="000212AA">
        <w:rPr>
          <w:highlight w:val="yellow"/>
        </w:rPr>
        <w:t>both R1 and R2 part into a new section “6.10</w:t>
      </w:r>
      <w:r w:rsidRPr="000212AA">
        <w:rPr>
          <w:highlight w:val="yellow"/>
        </w:rPr>
        <w:tab/>
        <w:t>DO-A assessment”</w:t>
      </w:r>
      <w:r>
        <w:t>. Rapporteur will do that in the next version.</w:t>
      </w:r>
    </w:p>
  </w:comment>
  <w:comment w:id="149" w:author="Rapp_POST127bis" w:date="2024-11-01T16:44:00Z" w:initials="HW">
    <w:p w14:paraId="3C2B6C2F" w14:textId="01DE4174" w:rsidR="00834AEE" w:rsidRPr="00487CB6" w:rsidRDefault="00834AEE">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ove it to 6.10</w:t>
      </w:r>
    </w:p>
  </w:comment>
  <w:comment w:id="327" w:author="Qualcomm (Ruiming)" w:date="2024-11-01T10:33:00Z" w:initials="RZ">
    <w:p w14:paraId="3F6E69B4" w14:textId="77777777" w:rsidR="00834AEE" w:rsidRDefault="00834AEE" w:rsidP="00B42114">
      <w:pPr>
        <w:pStyle w:val="CommentText"/>
      </w:pPr>
      <w:r>
        <w:rPr>
          <w:rStyle w:val="CommentReference"/>
        </w:rPr>
        <w:annotationRef/>
      </w:r>
      <w:r>
        <w:t xml:space="preserve">For “If multiple device IDs in single A-IoT paging message is supported’ and ‘in case that the A-IoT paging message contains multiple device IDs”, these two conditions are redundant. Why reader configures CB or CF resource has dependency on multiple device IDs including in the A-IoT paging message? </w:t>
      </w:r>
    </w:p>
    <w:p w14:paraId="09D9F22A" w14:textId="77777777" w:rsidR="00834AEE" w:rsidRDefault="00834AEE" w:rsidP="00B42114">
      <w:pPr>
        <w:pStyle w:val="CommentText"/>
      </w:pPr>
      <w:r>
        <w:t>I think the conditions on multiple device IDs can be removed, and just simply saying that, the reader can configures either contention-free access or contention-based random access resource.</w:t>
      </w:r>
    </w:p>
    <w:p w14:paraId="32F999DD" w14:textId="77777777" w:rsidR="00834AEE" w:rsidRDefault="00834AEE" w:rsidP="00B42114">
      <w:pPr>
        <w:pStyle w:val="CommentText"/>
      </w:pPr>
      <w:r>
        <w:t>The resource is missing. The random after contention-free is also missing.</w:t>
      </w:r>
    </w:p>
  </w:comment>
  <w:comment w:id="328" w:author="Rapp_POST127bis" w:date="2024-11-01T16:50:00Z" w:initials="HW">
    <w:p w14:paraId="2784CF53" w14:textId="563D7D4C" w:rsidR="00834AEE" w:rsidRDefault="00834AEE">
      <w:pPr>
        <w:pStyle w:val="CommentText"/>
        <w:rPr>
          <w:rFonts w:eastAsia="DengXian"/>
          <w:lang w:eastAsia="zh-CN"/>
        </w:rPr>
      </w:pPr>
      <w:r>
        <w:rPr>
          <w:rStyle w:val="CommentReference"/>
        </w:rPr>
        <w:annotationRef/>
      </w:r>
      <w:r>
        <w:rPr>
          <w:rFonts w:eastAsia="DengXian" w:hint="eastAsia"/>
          <w:lang w:eastAsia="zh-CN"/>
        </w:rPr>
        <w:t>1</w:t>
      </w:r>
      <w:r>
        <w:rPr>
          <w:rFonts w:eastAsia="DengXian"/>
          <w:lang w:eastAsia="zh-CN"/>
        </w:rPr>
        <w:t>. You are right. But this “</w:t>
      </w:r>
      <w:r w:rsidRPr="00834AEE">
        <w:rPr>
          <w:rFonts w:eastAsia="DengXian"/>
          <w:i/>
        </w:rPr>
        <w:t>The A-IoT device determines the random access type from the A-IoT paging message</w:t>
      </w:r>
      <w:r>
        <w:rPr>
          <w:rFonts w:eastAsia="DengXian"/>
          <w:lang w:eastAsia="zh-CN"/>
        </w:rPr>
        <w:t xml:space="preserve">” already covers all cases. </w:t>
      </w:r>
    </w:p>
    <w:p w14:paraId="1E7B65F2" w14:textId="6FC74220" w:rsidR="00834AEE" w:rsidRPr="00834AEE" w:rsidRDefault="00834AEE">
      <w:pPr>
        <w:pStyle w:val="CommentText"/>
        <w:rPr>
          <w:rFonts w:eastAsia="DengXian"/>
          <w:lang w:eastAsia="zh-CN"/>
        </w:rPr>
      </w:pPr>
      <w:r>
        <w:rPr>
          <w:rFonts w:eastAsia="DengXian"/>
          <w:lang w:eastAsia="zh-CN"/>
        </w:rPr>
        <w:t>2. “</w:t>
      </w:r>
      <w:r>
        <w:t>The resource is missing. The random after contention-free is also missing.</w:t>
      </w:r>
      <w:r>
        <w:rPr>
          <w:rFonts w:eastAsia="DengXian"/>
          <w:lang w:eastAsia="zh-CN"/>
        </w:rPr>
        <w:t>” What’s the suggestion to add?</w:t>
      </w:r>
    </w:p>
  </w:comment>
  <w:comment w:id="329" w:author="Qualcomm (Ruiming)" w:date="2024-11-02T12:07:00Z" w:initials="RZ">
    <w:p w14:paraId="1BF67219" w14:textId="77777777" w:rsidR="00023BC2" w:rsidRDefault="00A44986" w:rsidP="00023BC2">
      <w:pPr>
        <w:pStyle w:val="CommentText"/>
      </w:pPr>
      <w:r>
        <w:rPr>
          <w:rStyle w:val="CommentReference"/>
        </w:rPr>
        <w:annotationRef/>
      </w:r>
      <w:r w:rsidR="00023BC2">
        <w:rPr>
          <w:strike/>
        </w:rPr>
        <w:t xml:space="preserve">If multiple device IDs in single A-IoT paging message is supported (according to clause 6.3.3), t </w:t>
      </w:r>
      <w:r w:rsidR="00023BC2">
        <w:t xml:space="preserve">The reader can configure either contention-free </w:t>
      </w:r>
      <w:r w:rsidR="00023BC2">
        <w:rPr>
          <w:color w:val="FF0000"/>
        </w:rPr>
        <w:t xml:space="preserve">random </w:t>
      </w:r>
      <w:r w:rsidR="00023BC2">
        <w:t xml:space="preserve">access </w:t>
      </w:r>
      <w:r w:rsidR="00023BC2">
        <w:rPr>
          <w:color w:val="FF0000"/>
        </w:rPr>
        <w:t xml:space="preserve">resource </w:t>
      </w:r>
      <w:r w:rsidR="00023BC2">
        <w:t xml:space="preserve">or contention-based random access </w:t>
      </w:r>
      <w:r w:rsidR="00023BC2">
        <w:rPr>
          <w:color w:val="FF0000"/>
        </w:rPr>
        <w:t>resource</w:t>
      </w:r>
      <w:r w:rsidR="00023BC2">
        <w:t xml:space="preserve">, in case that the A-IoT paging message contains multiple device IDs  </w:t>
      </w:r>
    </w:p>
  </w:comment>
  <w:comment w:id="330" w:author="Futurewei (Yunsong)" w:date="2024-11-02T11:51:00Z" w:initials="YY">
    <w:p w14:paraId="005E8E11" w14:textId="77777777" w:rsidR="002E13F8" w:rsidRDefault="002E1ED5" w:rsidP="002E13F8">
      <w:pPr>
        <w:pStyle w:val="CommentText"/>
      </w:pPr>
      <w:r>
        <w:rPr>
          <w:rStyle w:val="CommentReference"/>
        </w:rPr>
        <w:annotationRef/>
      </w:r>
      <w:r w:rsidR="002E13F8">
        <w:t>Following RAN2 agreement in #127-bis seems to project some doubts or uncertainty as to whether multiple device IDs in single paging message will be eventually supported or not:</w:t>
      </w:r>
    </w:p>
    <w:p w14:paraId="467CC086" w14:textId="77777777" w:rsidR="002E13F8" w:rsidRDefault="002E13F8" w:rsidP="002E13F8">
      <w:pPr>
        <w:pStyle w:val="CommentText"/>
      </w:pPr>
    </w:p>
    <w:p w14:paraId="3AF29DD0" w14:textId="77777777" w:rsidR="002E13F8" w:rsidRDefault="002E13F8" w:rsidP="002E13F8">
      <w:pPr>
        <w:pStyle w:val="CommentText"/>
      </w:pPr>
      <w:r>
        <w:t xml:space="preserve">3 From RAN2 perspective it is feasible to support paging multiple device IDs, </w:t>
      </w:r>
      <w:r>
        <w:rPr>
          <w:highlight w:val="yellow"/>
        </w:rPr>
        <w:t xml:space="preserve">however depending on TB size it may not be possible to include multiple device IDs.    RAN2 will determine the need for this after </w:t>
      </w:r>
      <w:r>
        <w:t xml:space="preserve">considering aspects related to RAN2 multiplexing and other WGs.   </w:t>
      </w:r>
    </w:p>
    <w:p w14:paraId="089D0138" w14:textId="77777777" w:rsidR="002E13F8" w:rsidRDefault="002E13F8" w:rsidP="002E13F8">
      <w:pPr>
        <w:pStyle w:val="CommentText"/>
      </w:pPr>
      <w:r>
        <w:t xml:space="preserve">4 </w:t>
      </w:r>
      <w:r>
        <w:rPr>
          <w:highlight w:val="yellow"/>
        </w:rPr>
        <w:t>If multiple device IDs in single paging is supported,</w:t>
      </w:r>
      <w:r>
        <w:t xml:space="preserve"> if A-IoT paging message contains multiple device IDs, reader can configure either CFRA or CBRA</w:t>
      </w:r>
    </w:p>
    <w:p w14:paraId="0A446DDB" w14:textId="77777777" w:rsidR="002E13F8" w:rsidRDefault="002E13F8" w:rsidP="002E13F8">
      <w:pPr>
        <w:pStyle w:val="CommentText"/>
      </w:pPr>
    </w:p>
    <w:p w14:paraId="2862C43E" w14:textId="77777777" w:rsidR="002E13F8" w:rsidRDefault="002E13F8" w:rsidP="002E13F8">
      <w:pPr>
        <w:pStyle w:val="CommentText"/>
      </w:pPr>
      <w:r>
        <w:t>Therefore, we should keep the first “If ...” for now. Otherwise, without “If…”, the text would sound like that we have already agreed that multiple device IDs in single paging is supported.</w:t>
      </w:r>
    </w:p>
  </w:comment>
  <w:comment w:id="380" w:author="Qualcomm (Ruiming)" w:date="2024-11-01T10:44:00Z" w:initials="RZ">
    <w:p w14:paraId="085176FF" w14:textId="22ECD7ED" w:rsidR="00834AEE" w:rsidRDefault="00834AEE" w:rsidP="007B47F8">
      <w:pPr>
        <w:pStyle w:val="CommentText"/>
      </w:pPr>
      <w:r>
        <w:rPr>
          <w:rStyle w:val="CommentReference"/>
        </w:rPr>
        <w:annotationRef/>
      </w:r>
      <w:r>
        <w:t>It should have dependency on ‘when msg2 is needed’. It should be added. Further it is also related to the NOTE 3 (up to reader implementation that msg2 is sent or not in solution 2)</w:t>
      </w:r>
    </w:p>
    <w:p w14:paraId="384EB6BB" w14:textId="77777777" w:rsidR="00834AEE" w:rsidRDefault="00834AEE" w:rsidP="007B47F8">
      <w:pPr>
        <w:pStyle w:val="CommentText"/>
      </w:pPr>
      <w:r>
        <w:t>Refer to RAN2 agreement.</w:t>
      </w:r>
    </w:p>
    <w:p w14:paraId="3EC4F036" w14:textId="77777777" w:rsidR="00834AEE" w:rsidRDefault="00834AEE" w:rsidP="007B47F8">
      <w:pPr>
        <w:pStyle w:val="CommentText"/>
      </w:pPr>
    </w:p>
    <w:p w14:paraId="517B5337" w14:textId="77777777" w:rsidR="00834AEE" w:rsidRDefault="00834AEE" w:rsidP="007B47F8">
      <w:pPr>
        <w:pStyle w:val="CommentText"/>
        <w:numPr>
          <w:ilvl w:val="0"/>
          <w:numId w:val="43"/>
        </w:numPr>
      </w:pPr>
      <w:r>
        <w:rPr>
          <w:color w:val="000000"/>
        </w:rPr>
        <w:t xml:space="preserve">For 2step CBRA, RAN2 design will support msg2.  Whether it is needed it is up to the reader.  FFS when it is needed.  For 2-step CBRA (when mgs2 is needed), the random ID (fixed 16bits) is also included in A-IoT Msg1, and is echoed in A-IoT Msg2.   FFS if there will be devices support only 2-step RA and any other optimizations will be needed for such devices. </w:t>
      </w:r>
    </w:p>
  </w:comment>
  <w:comment w:id="381" w:author="Rapp_POST127bis" w:date="2024-11-01T16:54:00Z" w:initials="HW">
    <w:p w14:paraId="272E4C2F" w14:textId="6FED7C45" w:rsidR="003423DA" w:rsidRDefault="003423DA" w:rsidP="00906809">
      <w:pPr>
        <w:pStyle w:val="CommentText"/>
        <w:rPr>
          <w:rFonts w:eastAsia="DengXian"/>
        </w:rPr>
      </w:pPr>
      <w:r>
        <w:rPr>
          <w:rStyle w:val="CommentReference"/>
        </w:rPr>
        <w:annotationRef/>
      </w:r>
      <w:r>
        <w:rPr>
          <w:rFonts w:eastAsia="DengXian" w:hint="eastAsia"/>
          <w:lang w:eastAsia="zh-CN"/>
        </w:rPr>
        <w:t>P</w:t>
      </w:r>
      <w:r>
        <w:rPr>
          <w:rFonts w:eastAsia="DengXian"/>
          <w:lang w:eastAsia="zh-CN"/>
        </w:rPr>
        <w:t xml:space="preserve">lease see the RAN2#127-bis agreement and the discussion clarify all above FFS. </w:t>
      </w:r>
    </w:p>
    <w:p w14:paraId="49410F38" w14:textId="18087D45" w:rsidR="003423DA" w:rsidRPr="003423DA" w:rsidRDefault="003423DA" w:rsidP="003423DA">
      <w:pPr>
        <w:pStyle w:val="B-1"/>
        <w:numPr>
          <w:ilvl w:val="0"/>
          <w:numId w:val="0"/>
        </w:numPr>
        <w:rPr>
          <w:rFonts w:eastAsia="DengXian"/>
        </w:rPr>
      </w:pPr>
      <w:r>
        <w:rPr>
          <w:rFonts w:eastAsia="DengXian"/>
        </w:rPr>
        <w:t>“</w:t>
      </w:r>
      <w:r w:rsidRPr="007B0605">
        <w:rPr>
          <w:i/>
        </w:rPr>
        <w:t>For 2step CBRA, if mgs2 is not received by the device, the device is not expected to autonomously re-access.  The re-access is always controlled by reader.</w:t>
      </w:r>
      <w:r>
        <w:rPr>
          <w:rFonts w:eastAsia="DengXian"/>
        </w:rPr>
        <w:t>” Please note after the online discussion, companies agree on we should focus on the device behavior rather than the reader behavior on whether to send Msg2</w:t>
      </w:r>
      <w:r w:rsidR="00906809">
        <w:rPr>
          <w:rFonts w:eastAsia="DengXian"/>
        </w:rPr>
        <w:t xml:space="preserve"> (see NOTE3)</w:t>
      </w:r>
      <w:r>
        <w:rPr>
          <w:rFonts w:eastAsia="DengXian"/>
        </w:rPr>
        <w:t>.</w:t>
      </w:r>
    </w:p>
  </w:comment>
  <w:comment w:id="382" w:author="Qualcomm (Ruiming)" w:date="2024-11-02T12:10:00Z" w:initials="RZ">
    <w:p w14:paraId="59F4B01B" w14:textId="77777777" w:rsidR="00146D3B" w:rsidRDefault="00146D3B" w:rsidP="00146D3B">
      <w:pPr>
        <w:pStyle w:val="CommentText"/>
      </w:pPr>
      <w:r>
        <w:rPr>
          <w:rStyle w:val="CommentReference"/>
        </w:rPr>
        <w:annotationRef/>
      </w:r>
      <w:r>
        <w:t>Then in that sense, it seems that ‘in addition to one 16-bit random ID generated by the A-IoT device to the reader’ means the random ID is mandatory for msg1 in solution 2. Is it current understanding?</w:t>
      </w:r>
    </w:p>
  </w:comment>
  <w:comment w:id="456" w:author="Rapp_POST127bis" w:date="2024-10-31T16:55:00Z" w:initials="HW">
    <w:p w14:paraId="41829870" w14:textId="75CF0FC7" w:rsidR="00834AEE" w:rsidRDefault="00834AEE">
      <w:pPr>
        <w:pStyle w:val="CommentText"/>
        <w:rPr>
          <w:rFonts w:eastAsia="DengXian"/>
          <w:lang w:eastAsia="zh-CN"/>
        </w:rPr>
      </w:pPr>
      <w:r>
        <w:rPr>
          <w:rStyle w:val="CommentReference"/>
        </w:rPr>
        <w:annotationRef/>
      </w:r>
      <w:r>
        <w:rPr>
          <w:rFonts w:eastAsia="DengXian"/>
          <w:lang w:eastAsia="zh-CN"/>
        </w:rPr>
        <w:t>I understand this is not the actual trigger to provide the re-access opportunity, which should be the subsequent paging. This feedback indication is just the indication for device to determine whether to skip or response the re-access opportunities.</w:t>
      </w:r>
    </w:p>
    <w:p w14:paraId="7548163C" w14:textId="0074553F" w:rsidR="00834AEE" w:rsidRPr="002E64DA" w:rsidRDefault="00834AEE">
      <w:pPr>
        <w:pStyle w:val="CommentText"/>
        <w:rPr>
          <w:rFonts w:eastAsia="DengXian"/>
          <w:lang w:eastAsia="zh-CN"/>
        </w:rPr>
      </w:pPr>
      <w:r w:rsidRPr="0013039B">
        <w:rPr>
          <w:rFonts w:eastAsia="DengXian"/>
          <w:highlight w:val="yellow"/>
          <w:lang w:eastAsia="zh-CN"/>
        </w:rPr>
        <w:t>So, rapporteur prefer to change this “trigger” as “determine”.</w:t>
      </w:r>
    </w:p>
  </w:comment>
  <w:comment w:id="462" w:author="Rapp_POST127bis" w:date="2024-10-21T22:38:00Z" w:initials="HW">
    <w:p w14:paraId="018C80CB" w14:textId="3E802574" w:rsidR="00834AEE" w:rsidRDefault="00834AEE">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the “Msg3” in the RAN2 agreement considering all 2step/3step CBRA and CFRA cases.</w:t>
      </w:r>
    </w:p>
    <w:p w14:paraId="06FB873D" w14:textId="77777777" w:rsidR="00834AEE" w:rsidRDefault="00834AEE">
      <w:pPr>
        <w:pStyle w:val="CommentText"/>
        <w:ind w:leftChars="90" w:left="180"/>
        <w:rPr>
          <w:rFonts w:eastAsia="DengXian"/>
          <w:lang w:eastAsia="zh-CN"/>
        </w:rPr>
      </w:pPr>
    </w:p>
    <w:p w14:paraId="03E8B9AA" w14:textId="7D6F5B2B" w:rsidR="00834AEE" w:rsidRPr="0078691E" w:rsidRDefault="00834AEE">
      <w:pPr>
        <w:pStyle w:val="CommentText"/>
        <w:ind w:leftChars="90" w:left="180"/>
        <w:rPr>
          <w:rFonts w:eastAsia="DengXian"/>
          <w:lang w:eastAsia="zh-CN"/>
        </w:rPr>
      </w:pPr>
      <w:r w:rsidRPr="004C71D2">
        <w:rPr>
          <w:rFonts w:eastAsia="DengXian"/>
          <w:lang w:eastAsia="zh-CN"/>
        </w:rPr>
        <w:t></w:t>
      </w:r>
      <w:r w:rsidRPr="004C71D2">
        <w:rPr>
          <w:rFonts w:eastAsia="DengXian"/>
          <w:i/>
          <w:iCs/>
          <w:lang w:eastAsia="zh-CN"/>
        </w:rPr>
        <w:tab/>
        <w:t xml:space="preserve">Support optional explicit R2D failure/success feedback indication for at least MSG3 for re-access purpose.  FFS for following D2R data.   </w:t>
      </w:r>
    </w:p>
  </w:comment>
  <w:comment w:id="463" w:author="Xiaomi-Shukun" w:date="2024-10-29T10:15:00Z" w:initials="S">
    <w:p w14:paraId="613D3927" w14:textId="0DC231B1" w:rsidR="00834AEE" w:rsidRPr="008549F7" w:rsidRDefault="00834AEE">
      <w:pPr>
        <w:pStyle w:val="CommentText"/>
        <w:rPr>
          <w:rFonts w:eastAsiaTheme="minorEastAsia"/>
        </w:rPr>
      </w:pPr>
      <w:r>
        <w:rPr>
          <w:rStyle w:val="CommentReference"/>
        </w:rPr>
        <w:annotationRef/>
      </w:r>
      <w:r>
        <w:rPr>
          <w:rFonts w:ascii="DengXian" w:eastAsia="DengXian" w:hAnsi="DengXian"/>
          <w:lang w:eastAsia="zh-CN"/>
        </w:rPr>
        <w:t>This</w:t>
      </w:r>
      <w:r>
        <w:t xml:space="preserve"> agreement is only for 3 step CB access.</w:t>
      </w:r>
    </w:p>
  </w:comment>
  <w:comment w:id="464" w:author="Futurewei (Yunsong)" w:date="2024-10-30T19:25:00Z" w:initials="YY">
    <w:p w14:paraId="1A244550" w14:textId="77777777" w:rsidR="00834AEE" w:rsidRDefault="00834AEE" w:rsidP="0060605C">
      <w:pPr>
        <w:pStyle w:val="CommentText"/>
      </w:pPr>
      <w:r>
        <w:rPr>
          <w:rStyle w:val="CommentReference"/>
        </w:rPr>
        <w:annotationRef/>
      </w:r>
      <w:r>
        <w:t xml:space="preserve">Isn’t Msg1 the first D2R message? How about just replacing “first D2R message” with “Msg3” or “first D2R data transmission”? </w:t>
      </w:r>
    </w:p>
  </w:comment>
  <w:comment w:id="465" w:author="Qualcomm (Ruiming)" w:date="2024-11-01T11:01:00Z" w:initials="RZ">
    <w:p w14:paraId="7CA0B1FE" w14:textId="77777777" w:rsidR="00834AEE" w:rsidRDefault="00834AEE" w:rsidP="000A5277">
      <w:pPr>
        <w:pStyle w:val="CommentText"/>
      </w:pPr>
      <w:r>
        <w:rPr>
          <w:rStyle w:val="CommentReference"/>
        </w:rPr>
        <w:annotationRef/>
      </w:r>
      <w:r>
        <w:t>Msg3 is missing. Refer to agreement</w:t>
      </w:r>
    </w:p>
    <w:p w14:paraId="79764A4C" w14:textId="77777777" w:rsidR="00834AEE" w:rsidRDefault="00834AEE" w:rsidP="000A5277">
      <w:pPr>
        <w:pStyle w:val="CommentText"/>
        <w:ind w:left="180"/>
      </w:pPr>
      <w:r>
        <w:rPr>
          <w:i/>
          <w:iCs/>
        </w:rPr>
        <w:t xml:space="preserve">Support optional explicit R2D failure/success feedback indication for at least MSG3 for re-access purpose.  FFS for following D2R data.   </w:t>
      </w:r>
    </w:p>
  </w:comment>
  <w:comment w:id="466" w:author="Rapp_POST127bis" w:date="2024-11-01T17:00:00Z" w:initials="HW">
    <w:p w14:paraId="18BA7D23" w14:textId="6188EB28" w:rsidR="00906809" w:rsidRPr="00906809" w:rsidRDefault="00906809">
      <w:pPr>
        <w:pStyle w:val="CommentText"/>
        <w:rPr>
          <w:rFonts w:eastAsia="DengXian"/>
          <w:lang w:eastAsia="zh-CN"/>
        </w:rPr>
      </w:pPr>
      <w:r>
        <w:rPr>
          <w:rStyle w:val="CommentReference"/>
        </w:rPr>
        <w:annotationRef/>
      </w:r>
      <w:r>
        <w:rPr>
          <w:rFonts w:eastAsia="DengXian"/>
          <w:lang w:eastAsia="zh-CN"/>
        </w:rPr>
        <w:t xml:space="preserve">Let’s put “Msg3” for now. </w:t>
      </w:r>
      <w:r w:rsidR="00777E38">
        <w:rPr>
          <w:rFonts w:eastAsia="DengXian"/>
          <w:lang w:eastAsia="zh-CN"/>
        </w:rPr>
        <w:t>We</w:t>
      </w:r>
      <w:r>
        <w:rPr>
          <w:rFonts w:eastAsia="DengXian"/>
          <w:lang w:eastAsia="zh-CN"/>
        </w:rPr>
        <w:t xml:space="preserve"> can clarify more in next meeting.</w:t>
      </w:r>
    </w:p>
  </w:comment>
  <w:comment w:id="710" w:author="Rapp_POST127bis" w:date="2024-10-21T10:30:00Z" w:initials="HW">
    <w:p w14:paraId="48EB0EEA" w14:textId="1F09B9B4" w:rsidR="00834AEE" w:rsidRDefault="00834AEE">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ompanies are welcome check if it is OK to use “any” for the RAN2 agreement?</w:t>
      </w:r>
    </w:p>
    <w:p w14:paraId="7CA80590" w14:textId="1DD4C00E" w:rsidR="00834AEE" w:rsidRPr="003211DC" w:rsidRDefault="00834AEE">
      <w:pPr>
        <w:pStyle w:val="CommentText"/>
        <w:ind w:leftChars="180" w:left="360"/>
        <w:rPr>
          <w:rFonts w:eastAsia="DengXian"/>
          <w:lang w:eastAsia="zh-CN"/>
        </w:rPr>
      </w:pPr>
      <w:r>
        <w:rPr>
          <w:rFonts w:eastAsia="DengXian"/>
          <w:lang w:eastAsia="zh-CN"/>
        </w:rPr>
        <w:t>“</w:t>
      </w:r>
      <w:r w:rsidRPr="003211DC">
        <w:rPr>
          <w:i/>
        </w:rPr>
        <w:t>the device may include energy status indication in D2R messages (e.g. MSG1,MSG3 and Command Response message)</w:t>
      </w:r>
      <w:r>
        <w:rPr>
          <w:rFonts w:eastAsia="DengXian"/>
          <w:lang w:eastAsia="zh-CN"/>
        </w:rPr>
        <w:t>”</w:t>
      </w:r>
    </w:p>
  </w:comment>
  <w:comment w:id="724" w:author="CATT(Jianxiang)" w:date="2024-10-31T01:38:00Z" w:initials="EAY">
    <w:p w14:paraId="01D65832" w14:textId="674E5058" w:rsidR="00834AEE" w:rsidRDefault="00834AEE">
      <w:pPr>
        <w:pStyle w:val="CommentText"/>
      </w:pPr>
      <w:r>
        <w:rPr>
          <w:rStyle w:val="CommentReference"/>
        </w:rPr>
        <w:annotationRef/>
      </w:r>
      <w:r>
        <w:rPr>
          <w:rFonts w:hint="eastAsia"/>
          <w:lang w:eastAsia="zh-CN"/>
        </w:rPr>
        <w:t>What's the protocol impact if it is up to implementation?</w:t>
      </w:r>
      <w:r w:rsidRPr="00A84F55">
        <w:rPr>
          <w:rFonts w:hint="eastAsia"/>
          <w:lang w:eastAsia="zh-CN"/>
        </w:rPr>
        <w:t xml:space="preserve"> 'e.g....'part can be deleted.</w:t>
      </w:r>
    </w:p>
  </w:comment>
  <w:comment w:id="725" w:author="Rapp_POST127bis" w:date="2024-10-31T17:04:00Z" w:initials="HW">
    <w:p w14:paraId="1AF0083A" w14:textId="35C55DEF" w:rsidR="00834AEE" w:rsidRPr="001256A1" w:rsidRDefault="00834AEE">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will move the “up to the reader implementation” to the first sentence.</w:t>
      </w:r>
    </w:p>
  </w:comment>
  <w:comment w:id="726" w:author="Qualcomm (Ruiming)" w:date="2024-11-01T11:09:00Z" w:initials="RZ">
    <w:p w14:paraId="483D96F8" w14:textId="77777777" w:rsidR="00834AEE" w:rsidRDefault="00834AEE" w:rsidP="00305CCB">
      <w:pPr>
        <w:pStyle w:val="CommentText"/>
      </w:pPr>
      <w:r>
        <w:rPr>
          <w:rStyle w:val="CommentReference"/>
        </w:rPr>
        <w:annotationRef/>
      </w:r>
      <w:r>
        <w:t>We also doubt whether the ‘e.g.’ is really needed for now.</w:t>
      </w:r>
    </w:p>
  </w:comment>
  <w:comment w:id="727" w:author="Rapp_POST127bis" w:date="2024-11-01T17:10:00Z" w:initials="HW">
    <w:p w14:paraId="79001E1C" w14:textId="456EE4A3" w:rsidR="00D30472" w:rsidRPr="00D30472" w:rsidRDefault="00D30472">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based on the agreement to capture some use case at reader side. This is just for TR not for specification.</w:t>
      </w:r>
    </w:p>
  </w:comment>
  <w:comment w:id="674" w:author="Ericsson - Emre (2)" w:date="2024-10-31T15:40:00Z" w:initials="EAY">
    <w:p w14:paraId="011AB4EA" w14:textId="77777777" w:rsidR="00834AEE" w:rsidRDefault="00834AEE">
      <w:pPr>
        <w:pStyle w:val="CommentText"/>
      </w:pPr>
      <w:r>
        <w:rPr>
          <w:rStyle w:val="CommentReference"/>
        </w:rPr>
        <w:annotationRef/>
      </w:r>
      <w:r>
        <w:t>We suggest revising this text as follows:</w:t>
      </w:r>
    </w:p>
    <w:p w14:paraId="71B242A2" w14:textId="77777777" w:rsidR="00834AEE" w:rsidRDefault="00834AEE">
      <w:pPr>
        <w:pStyle w:val="CommentText"/>
      </w:pPr>
    </w:p>
    <w:p w14:paraId="06554E7A" w14:textId="5EA49586" w:rsidR="00834AEE" w:rsidRDefault="00834AEE" w:rsidP="00A573AF">
      <w:pPr>
        <w:pStyle w:val="CommentText"/>
      </w:pPr>
      <w:r>
        <w:t>“The energy status report from the A-IoT device to the reader, which indicates that the A-IoT device does not have sufficient energy to perform the rest of the procedure.</w:t>
      </w:r>
    </w:p>
    <w:p w14:paraId="11B04357" w14:textId="489B1AC2" w:rsidR="00834AEE" w:rsidRDefault="00834AEE" w:rsidP="00A573AF">
      <w:pPr>
        <w:pStyle w:val="CommentText"/>
      </w:pPr>
      <w:r>
        <w:t>-</w:t>
      </w:r>
      <w:r>
        <w:tab/>
        <w:t>The A-IoT device may report a 1-bit energy status indication to the reader in a D2R message. It can be further discussed if and how the reader should control the indication of such report.</w:t>
      </w:r>
    </w:p>
    <w:p w14:paraId="0B3F21D6" w14:textId="69A3A234" w:rsidR="00834AEE" w:rsidRDefault="00834AEE" w:rsidP="00A573AF">
      <w:pPr>
        <w:pStyle w:val="CommentText"/>
      </w:pPr>
      <w:r>
        <w:t>-</w:t>
      </w:r>
      <w:r>
        <w:tab/>
        <w:t>The reader may take this indication into account for the remaining procedure and possible follow up procedure(s) (up to reader implementation), e.g., the reader may choose not to transmit the subsequent messages for some time, or the reader may choose to not do anything in particular, etc.”</w:t>
      </w:r>
    </w:p>
  </w:comment>
  <w:comment w:id="675" w:author="Rapp_POST127bis" w:date="2024-11-01T17:19:00Z" w:initials="HW">
    <w:p w14:paraId="3EE894CB" w14:textId="05519B51" w:rsidR="00CE5335" w:rsidRPr="00CE5335" w:rsidRDefault="00CE5335">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omehow update accordingly.</w:t>
      </w:r>
      <w:r w:rsidR="00502A30">
        <w:rPr>
          <w:rFonts w:eastAsia="DengXian"/>
          <w:lang w:eastAsia="zh-CN"/>
        </w:rPr>
        <w:t xml:space="preserve"> </w:t>
      </w:r>
      <w:r w:rsidR="000D52A3">
        <w:rPr>
          <w:rFonts w:eastAsia="DengXian"/>
          <w:lang w:eastAsia="zh-CN"/>
        </w:rPr>
        <w:t>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76D54F4F" w15:done="0"/>
  <w15:commentEx w15:paraId="1E431218" w15:paraIdParent="76D54F4F" w15:done="0"/>
  <w15:commentEx w15:paraId="2B6C88FD" w15:paraIdParent="76D54F4F" w15:done="0"/>
  <w15:commentEx w15:paraId="3C2B6C2F" w15:paraIdParent="76D54F4F" w15:done="0"/>
  <w15:commentEx w15:paraId="32F999DD" w15:done="0"/>
  <w15:commentEx w15:paraId="1E7B65F2" w15:paraIdParent="32F999DD" w15:done="0"/>
  <w15:commentEx w15:paraId="1BF67219" w15:paraIdParent="32F999DD" w15:done="0"/>
  <w15:commentEx w15:paraId="2862C43E" w15:paraIdParent="32F999DD" w15:done="0"/>
  <w15:commentEx w15:paraId="517B5337" w15:done="0"/>
  <w15:commentEx w15:paraId="49410F38" w15:paraIdParent="517B5337" w15:done="0"/>
  <w15:commentEx w15:paraId="59F4B01B" w15:paraIdParent="517B5337" w15:done="0"/>
  <w15:commentEx w15:paraId="7548163C" w15:done="0"/>
  <w15:commentEx w15:paraId="03E8B9AA" w15:done="0"/>
  <w15:commentEx w15:paraId="613D3927" w15:paraIdParent="03E8B9AA" w15:done="0"/>
  <w15:commentEx w15:paraId="1A244550" w15:paraIdParent="03E8B9AA" w15:done="0"/>
  <w15:commentEx w15:paraId="79764A4C" w15:paraIdParent="03E8B9AA" w15:done="0"/>
  <w15:commentEx w15:paraId="18BA7D23" w15:paraIdParent="03E8B9AA" w15:done="0"/>
  <w15:commentEx w15:paraId="7CA80590" w15:done="0"/>
  <w15:commentEx w15:paraId="01D65832" w15:done="0"/>
  <w15:commentEx w15:paraId="1AF0083A" w15:paraIdParent="01D65832" w15:done="0"/>
  <w15:commentEx w15:paraId="483D96F8" w15:paraIdParent="01D65832" w15:done="0"/>
  <w15:commentEx w15:paraId="79001E1C" w15:paraIdParent="01D65832" w15:done="0"/>
  <w15:commentEx w15:paraId="0B3F21D6" w15:done="0"/>
  <w15:commentEx w15:paraId="3EE894CB" w15:paraIdParent="0B3F21D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B35BB1D" w16cex:dateUtc="2024-11-01T02:33:00Z"/>
  <w16cex:commentExtensible w16cex:durableId="5F425978" w16cex:dateUtc="2024-11-02T04:07:00Z"/>
  <w16cex:commentExtensible w16cex:durableId="2AD090AD" w16cex:dateUtc="2024-11-02T18:51:00Z"/>
  <w16cex:commentExtensible w16cex:durableId="5F711637" w16cex:dateUtc="2024-11-01T02:44:00Z"/>
  <w16cex:commentExtensible w16cex:durableId="540AAAED" w16cex:dateUtc="2024-11-02T04:10:00Z"/>
  <w16cex:commentExtensible w16cex:durableId="2AC1567D" w16cex:dateUtc="2024-10-21T14:38:00Z"/>
  <w16cex:commentExtensible w16cex:durableId="2ACB343F" w16cex:dateUtc="2024-10-29T02:15:00Z"/>
  <w16cex:commentExtensible w16cex:durableId="2ACD0691" w16cex:dateUtc="2024-10-31T02:25:00Z"/>
  <w16cex:commentExtensible w16cex:durableId="66A2FE07" w16cex:dateUtc="2024-11-01T03:01:00Z"/>
  <w16cex:commentExtensible w16cex:durableId="2ACD5DF9" w16cex:dateUtc="2024-10-31T00:38:00Z"/>
  <w16cex:commentExtensible w16cex:durableId="484FE406" w16cex:dateUtc="2024-11-01T03:09:00Z"/>
  <w16cex:commentExtensible w16cex:durableId="2ACE237A" w16cex:dateUtc="2024-10-31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76D54F4F" w16cid:durableId="7446FA40"/>
  <w16cid:commentId w16cid:paraId="1E431218" w16cid:durableId="2ACD3B8F"/>
  <w16cid:commentId w16cid:paraId="2B6C88FD" w16cid:durableId="2ACDFDAD"/>
  <w16cid:commentId w16cid:paraId="3C2B6C2F" w16cid:durableId="35BFDFA6"/>
  <w16cid:commentId w16cid:paraId="32F999DD" w16cid:durableId="6B35BB1D"/>
  <w16cid:commentId w16cid:paraId="1E7B65F2" w16cid:durableId="7914A736"/>
  <w16cid:commentId w16cid:paraId="1BF67219" w16cid:durableId="5F425978"/>
  <w16cid:commentId w16cid:paraId="2862C43E" w16cid:durableId="2AD090AD"/>
  <w16cid:commentId w16cid:paraId="517B5337" w16cid:durableId="5F711637"/>
  <w16cid:commentId w16cid:paraId="49410F38" w16cid:durableId="2134F54F"/>
  <w16cid:commentId w16cid:paraId="59F4B01B" w16cid:durableId="540AAAED"/>
  <w16cid:commentId w16cid:paraId="7548163C" w16cid:durableId="2ACDFDDA"/>
  <w16cid:commentId w16cid:paraId="03E8B9AA" w16cid:durableId="2AC1567D"/>
  <w16cid:commentId w16cid:paraId="613D3927" w16cid:durableId="2ACB343F"/>
  <w16cid:commentId w16cid:paraId="1A244550" w16cid:durableId="2ACD0691"/>
  <w16cid:commentId w16cid:paraId="79764A4C" w16cid:durableId="66A2FE07"/>
  <w16cid:commentId w16cid:paraId="18BA7D23" w16cid:durableId="08342A7F"/>
  <w16cid:commentId w16cid:paraId="7CA80590" w16cid:durableId="2AC13A54"/>
  <w16cid:commentId w16cid:paraId="01D65832" w16cid:durableId="2ACD5DF9"/>
  <w16cid:commentId w16cid:paraId="1AF0083A" w16cid:durableId="2ACDFDFF"/>
  <w16cid:commentId w16cid:paraId="483D96F8" w16cid:durableId="484FE406"/>
  <w16cid:commentId w16cid:paraId="79001E1C" w16cid:durableId="31CA5354"/>
  <w16cid:commentId w16cid:paraId="0B3F21D6" w16cid:durableId="2ACE237A"/>
  <w16cid:commentId w16cid:paraId="3EE894CB" w16cid:durableId="1C149F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27F183" w14:textId="77777777" w:rsidR="00596E66" w:rsidRPr="00D04EF0" w:rsidRDefault="00596E66">
      <w:pPr>
        <w:spacing w:after="0"/>
      </w:pPr>
      <w:r w:rsidRPr="00D04EF0">
        <w:separator/>
      </w:r>
    </w:p>
  </w:endnote>
  <w:endnote w:type="continuationSeparator" w:id="0">
    <w:p w14:paraId="17106EA7" w14:textId="77777777" w:rsidR="00596E66" w:rsidRPr="00D04EF0" w:rsidRDefault="00596E66">
      <w:pPr>
        <w:spacing w:after="0"/>
      </w:pPr>
      <w:r w:rsidRPr="00D04EF0">
        <w:continuationSeparator/>
      </w:r>
    </w:p>
  </w:endnote>
  <w:endnote w:type="continuationNotice" w:id="1">
    <w:p w14:paraId="619340B2" w14:textId="77777777" w:rsidR="00596E66" w:rsidRPr="00D04EF0" w:rsidRDefault="00596E6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C4981D" w14:textId="77777777" w:rsidR="00596E66" w:rsidRPr="00D04EF0" w:rsidRDefault="00596E66">
      <w:pPr>
        <w:spacing w:after="0"/>
      </w:pPr>
      <w:r w:rsidRPr="00D04EF0">
        <w:separator/>
      </w:r>
    </w:p>
  </w:footnote>
  <w:footnote w:type="continuationSeparator" w:id="0">
    <w:p w14:paraId="2D6F0637" w14:textId="77777777" w:rsidR="00596E66" w:rsidRPr="00D04EF0" w:rsidRDefault="00596E66">
      <w:pPr>
        <w:spacing w:after="0"/>
      </w:pPr>
      <w:r w:rsidRPr="00D04EF0">
        <w:continuationSeparator/>
      </w:r>
    </w:p>
  </w:footnote>
  <w:footnote w:type="continuationNotice" w:id="1">
    <w:p w14:paraId="2C055293" w14:textId="77777777" w:rsidR="00596E66" w:rsidRPr="00D04EF0" w:rsidRDefault="00596E6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C1704" w14:textId="77777777" w:rsidR="00834AEE" w:rsidRPr="00D04EF0" w:rsidRDefault="00834AEE">
    <w:pPr>
      <w:pStyle w:val="Header"/>
    </w:pPr>
  </w:p>
  <w:p w14:paraId="31BBBCD6" w14:textId="77777777" w:rsidR="00834AEE" w:rsidRPr="00D04EF0" w:rsidRDefault="00834AE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SimSun"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FD37C43"/>
    <w:multiLevelType w:val="hybridMultilevel"/>
    <w:tmpl w:val="F92CC850"/>
    <w:lvl w:ilvl="0" w:tplc="41501686">
      <w:start w:val="1"/>
      <w:numFmt w:val="bullet"/>
      <w:lvlText w:val=""/>
      <w:lvlJc w:val="left"/>
      <w:pPr>
        <w:ind w:left="980" w:hanging="360"/>
      </w:pPr>
      <w:rPr>
        <w:rFonts w:ascii="Symbol" w:hAnsi="Symbol"/>
      </w:rPr>
    </w:lvl>
    <w:lvl w:ilvl="1" w:tplc="539E650A">
      <w:start w:val="1"/>
      <w:numFmt w:val="bullet"/>
      <w:lvlText w:val=""/>
      <w:lvlJc w:val="left"/>
      <w:pPr>
        <w:ind w:left="980" w:hanging="360"/>
      </w:pPr>
      <w:rPr>
        <w:rFonts w:ascii="Symbol" w:hAnsi="Symbol"/>
      </w:rPr>
    </w:lvl>
    <w:lvl w:ilvl="2" w:tplc="A984D06E">
      <w:start w:val="1"/>
      <w:numFmt w:val="bullet"/>
      <w:lvlText w:val=""/>
      <w:lvlJc w:val="left"/>
      <w:pPr>
        <w:ind w:left="980" w:hanging="360"/>
      </w:pPr>
      <w:rPr>
        <w:rFonts w:ascii="Symbol" w:hAnsi="Symbol"/>
      </w:rPr>
    </w:lvl>
    <w:lvl w:ilvl="3" w:tplc="A93264B4">
      <w:start w:val="1"/>
      <w:numFmt w:val="bullet"/>
      <w:lvlText w:val=""/>
      <w:lvlJc w:val="left"/>
      <w:pPr>
        <w:ind w:left="980" w:hanging="360"/>
      </w:pPr>
      <w:rPr>
        <w:rFonts w:ascii="Symbol" w:hAnsi="Symbol"/>
      </w:rPr>
    </w:lvl>
    <w:lvl w:ilvl="4" w:tplc="C0FC2492">
      <w:start w:val="1"/>
      <w:numFmt w:val="bullet"/>
      <w:lvlText w:val=""/>
      <w:lvlJc w:val="left"/>
      <w:pPr>
        <w:ind w:left="980" w:hanging="360"/>
      </w:pPr>
      <w:rPr>
        <w:rFonts w:ascii="Symbol" w:hAnsi="Symbol"/>
      </w:rPr>
    </w:lvl>
    <w:lvl w:ilvl="5" w:tplc="49B40738">
      <w:start w:val="1"/>
      <w:numFmt w:val="bullet"/>
      <w:lvlText w:val=""/>
      <w:lvlJc w:val="left"/>
      <w:pPr>
        <w:ind w:left="980" w:hanging="360"/>
      </w:pPr>
      <w:rPr>
        <w:rFonts w:ascii="Symbol" w:hAnsi="Symbol"/>
      </w:rPr>
    </w:lvl>
    <w:lvl w:ilvl="6" w:tplc="6B1CAF50">
      <w:start w:val="1"/>
      <w:numFmt w:val="bullet"/>
      <w:lvlText w:val=""/>
      <w:lvlJc w:val="left"/>
      <w:pPr>
        <w:ind w:left="980" w:hanging="360"/>
      </w:pPr>
      <w:rPr>
        <w:rFonts w:ascii="Symbol" w:hAnsi="Symbol"/>
      </w:rPr>
    </w:lvl>
    <w:lvl w:ilvl="7" w:tplc="3EC68A2C">
      <w:start w:val="1"/>
      <w:numFmt w:val="bullet"/>
      <w:lvlText w:val=""/>
      <w:lvlJc w:val="left"/>
      <w:pPr>
        <w:ind w:left="980" w:hanging="360"/>
      </w:pPr>
      <w:rPr>
        <w:rFonts w:ascii="Symbol" w:hAnsi="Symbol"/>
      </w:rPr>
    </w:lvl>
    <w:lvl w:ilvl="8" w:tplc="24308C20">
      <w:start w:val="1"/>
      <w:numFmt w:val="bullet"/>
      <w:lvlText w:val=""/>
      <w:lvlJc w:val="left"/>
      <w:pPr>
        <w:ind w:left="980" w:hanging="360"/>
      </w:pPr>
      <w:rPr>
        <w:rFonts w:ascii="Symbol" w:hAnsi="Symbol"/>
      </w:rPr>
    </w:lvl>
  </w:abstractNum>
  <w:abstractNum w:abstractNumId="22" w15:restartNumberingAfterBreak="0">
    <w:nsid w:val="350D5F0C"/>
    <w:multiLevelType w:val="hybridMultilevel"/>
    <w:tmpl w:val="288CFAC4"/>
    <w:lvl w:ilvl="0" w:tplc="D1FC5BFA">
      <w:start w:val="1"/>
      <w:numFmt w:val="bullet"/>
      <w:lvlText w:val=""/>
      <w:lvlJc w:val="left"/>
      <w:pPr>
        <w:ind w:left="980" w:hanging="360"/>
      </w:pPr>
      <w:rPr>
        <w:rFonts w:ascii="Symbol" w:hAnsi="Symbol"/>
      </w:rPr>
    </w:lvl>
    <w:lvl w:ilvl="1" w:tplc="093A6F62">
      <w:start w:val="1"/>
      <w:numFmt w:val="bullet"/>
      <w:lvlText w:val=""/>
      <w:lvlJc w:val="left"/>
      <w:pPr>
        <w:ind w:left="980" w:hanging="360"/>
      </w:pPr>
      <w:rPr>
        <w:rFonts w:ascii="Symbol" w:hAnsi="Symbol"/>
      </w:rPr>
    </w:lvl>
    <w:lvl w:ilvl="2" w:tplc="8596464C">
      <w:start w:val="1"/>
      <w:numFmt w:val="bullet"/>
      <w:lvlText w:val=""/>
      <w:lvlJc w:val="left"/>
      <w:pPr>
        <w:ind w:left="980" w:hanging="360"/>
      </w:pPr>
      <w:rPr>
        <w:rFonts w:ascii="Symbol" w:hAnsi="Symbol"/>
      </w:rPr>
    </w:lvl>
    <w:lvl w:ilvl="3" w:tplc="4E78DD7A">
      <w:start w:val="1"/>
      <w:numFmt w:val="bullet"/>
      <w:lvlText w:val=""/>
      <w:lvlJc w:val="left"/>
      <w:pPr>
        <w:ind w:left="980" w:hanging="360"/>
      </w:pPr>
      <w:rPr>
        <w:rFonts w:ascii="Symbol" w:hAnsi="Symbol"/>
      </w:rPr>
    </w:lvl>
    <w:lvl w:ilvl="4" w:tplc="3814D268">
      <w:start w:val="1"/>
      <w:numFmt w:val="bullet"/>
      <w:lvlText w:val=""/>
      <w:lvlJc w:val="left"/>
      <w:pPr>
        <w:ind w:left="980" w:hanging="360"/>
      </w:pPr>
      <w:rPr>
        <w:rFonts w:ascii="Symbol" w:hAnsi="Symbol"/>
      </w:rPr>
    </w:lvl>
    <w:lvl w:ilvl="5" w:tplc="68E818A8">
      <w:start w:val="1"/>
      <w:numFmt w:val="bullet"/>
      <w:lvlText w:val=""/>
      <w:lvlJc w:val="left"/>
      <w:pPr>
        <w:ind w:left="980" w:hanging="360"/>
      </w:pPr>
      <w:rPr>
        <w:rFonts w:ascii="Symbol" w:hAnsi="Symbol"/>
      </w:rPr>
    </w:lvl>
    <w:lvl w:ilvl="6" w:tplc="263E973E">
      <w:start w:val="1"/>
      <w:numFmt w:val="bullet"/>
      <w:lvlText w:val=""/>
      <w:lvlJc w:val="left"/>
      <w:pPr>
        <w:ind w:left="980" w:hanging="360"/>
      </w:pPr>
      <w:rPr>
        <w:rFonts w:ascii="Symbol" w:hAnsi="Symbol"/>
      </w:rPr>
    </w:lvl>
    <w:lvl w:ilvl="7" w:tplc="A77CD854">
      <w:start w:val="1"/>
      <w:numFmt w:val="bullet"/>
      <w:lvlText w:val=""/>
      <w:lvlJc w:val="left"/>
      <w:pPr>
        <w:ind w:left="980" w:hanging="360"/>
      </w:pPr>
      <w:rPr>
        <w:rFonts w:ascii="Symbol" w:hAnsi="Symbol"/>
      </w:rPr>
    </w:lvl>
    <w:lvl w:ilvl="8" w:tplc="9A205BC2">
      <w:start w:val="1"/>
      <w:numFmt w:val="bullet"/>
      <w:lvlText w:val=""/>
      <w:lvlJc w:val="left"/>
      <w:pPr>
        <w:ind w:left="980" w:hanging="360"/>
      </w:pPr>
      <w:rPr>
        <w:rFonts w:ascii="Symbol" w:hAnsi="Symbol"/>
      </w:rPr>
    </w:lvl>
  </w:abstractNum>
  <w:abstractNum w:abstractNumId="23"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4"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66268EF"/>
    <w:multiLevelType w:val="hybridMultilevel"/>
    <w:tmpl w:val="271E29B6"/>
    <w:lvl w:ilvl="0" w:tplc="2DA0D2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1"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5520451"/>
    <w:multiLevelType w:val="hybridMultilevel"/>
    <w:tmpl w:val="698C77BE"/>
    <w:lvl w:ilvl="0" w:tplc="3DF2DE5A">
      <w:start w:val="1"/>
      <w:numFmt w:val="bullet"/>
      <w:lvlText w:val=""/>
      <w:lvlJc w:val="left"/>
      <w:pPr>
        <w:ind w:left="980" w:hanging="360"/>
      </w:pPr>
      <w:rPr>
        <w:rFonts w:ascii="Symbol" w:hAnsi="Symbol"/>
      </w:rPr>
    </w:lvl>
    <w:lvl w:ilvl="1" w:tplc="A19EB04C">
      <w:start w:val="1"/>
      <w:numFmt w:val="bullet"/>
      <w:lvlText w:val=""/>
      <w:lvlJc w:val="left"/>
      <w:pPr>
        <w:ind w:left="980" w:hanging="360"/>
      </w:pPr>
      <w:rPr>
        <w:rFonts w:ascii="Symbol" w:hAnsi="Symbol"/>
      </w:rPr>
    </w:lvl>
    <w:lvl w:ilvl="2" w:tplc="F84049DA">
      <w:start w:val="1"/>
      <w:numFmt w:val="bullet"/>
      <w:lvlText w:val=""/>
      <w:lvlJc w:val="left"/>
      <w:pPr>
        <w:ind w:left="980" w:hanging="360"/>
      </w:pPr>
      <w:rPr>
        <w:rFonts w:ascii="Symbol" w:hAnsi="Symbol"/>
      </w:rPr>
    </w:lvl>
    <w:lvl w:ilvl="3" w:tplc="82A0B8A2">
      <w:start w:val="1"/>
      <w:numFmt w:val="bullet"/>
      <w:lvlText w:val=""/>
      <w:lvlJc w:val="left"/>
      <w:pPr>
        <w:ind w:left="980" w:hanging="360"/>
      </w:pPr>
      <w:rPr>
        <w:rFonts w:ascii="Symbol" w:hAnsi="Symbol"/>
      </w:rPr>
    </w:lvl>
    <w:lvl w:ilvl="4" w:tplc="AC688F58">
      <w:start w:val="1"/>
      <w:numFmt w:val="bullet"/>
      <w:lvlText w:val=""/>
      <w:lvlJc w:val="left"/>
      <w:pPr>
        <w:ind w:left="980" w:hanging="360"/>
      </w:pPr>
      <w:rPr>
        <w:rFonts w:ascii="Symbol" w:hAnsi="Symbol"/>
      </w:rPr>
    </w:lvl>
    <w:lvl w:ilvl="5" w:tplc="8FD2E0D4">
      <w:start w:val="1"/>
      <w:numFmt w:val="bullet"/>
      <w:lvlText w:val=""/>
      <w:lvlJc w:val="left"/>
      <w:pPr>
        <w:ind w:left="980" w:hanging="360"/>
      </w:pPr>
      <w:rPr>
        <w:rFonts w:ascii="Symbol" w:hAnsi="Symbol"/>
      </w:rPr>
    </w:lvl>
    <w:lvl w:ilvl="6" w:tplc="DA800CC4">
      <w:start w:val="1"/>
      <w:numFmt w:val="bullet"/>
      <w:lvlText w:val=""/>
      <w:lvlJc w:val="left"/>
      <w:pPr>
        <w:ind w:left="980" w:hanging="360"/>
      </w:pPr>
      <w:rPr>
        <w:rFonts w:ascii="Symbol" w:hAnsi="Symbol"/>
      </w:rPr>
    </w:lvl>
    <w:lvl w:ilvl="7" w:tplc="1F70602E">
      <w:start w:val="1"/>
      <w:numFmt w:val="bullet"/>
      <w:lvlText w:val=""/>
      <w:lvlJc w:val="left"/>
      <w:pPr>
        <w:ind w:left="980" w:hanging="360"/>
      </w:pPr>
      <w:rPr>
        <w:rFonts w:ascii="Symbol" w:hAnsi="Symbol"/>
      </w:rPr>
    </w:lvl>
    <w:lvl w:ilvl="8" w:tplc="41EA0BBE">
      <w:start w:val="1"/>
      <w:numFmt w:val="bullet"/>
      <w:lvlText w:val=""/>
      <w:lvlJc w:val="left"/>
      <w:pPr>
        <w:ind w:left="980" w:hanging="360"/>
      </w:pPr>
      <w:rPr>
        <w:rFonts w:ascii="Symbol" w:hAnsi="Symbol"/>
      </w:rPr>
    </w:lvl>
  </w:abstractNum>
  <w:abstractNum w:abstractNumId="36"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SimSun"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EB731C4"/>
    <w:multiLevelType w:val="hybridMultilevel"/>
    <w:tmpl w:val="B2EEE6C8"/>
    <w:lvl w:ilvl="0" w:tplc="FD5072EC">
      <w:start w:val="1"/>
      <w:numFmt w:val="bullet"/>
      <w:lvlText w:val="-"/>
      <w:lvlJc w:val="left"/>
      <w:pPr>
        <w:ind w:left="420" w:hanging="420"/>
      </w:pPr>
      <w:rPr>
        <w:rFonts w:ascii="Arial" w:eastAsia="SimSun"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1" w15:restartNumberingAfterBreak="0">
    <w:nsid w:val="7B10599E"/>
    <w:multiLevelType w:val="multilevel"/>
    <w:tmpl w:val="7B10599E"/>
    <w:lvl w:ilvl="0">
      <w:numFmt w:val="bullet"/>
      <w:lvlText w:val="•"/>
      <w:lvlJc w:val="left"/>
      <w:pPr>
        <w:ind w:left="440" w:hanging="440"/>
      </w:pPr>
      <w:rPr>
        <w:rFonts w:ascii="Times New Roman" w:eastAsia="SimSu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417334432">
    <w:abstractNumId w:val="37"/>
  </w:num>
  <w:num w:numId="2" w16cid:durableId="142491323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800271589">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2099058507">
    <w:abstractNumId w:val="30"/>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635993128">
    <w:abstractNumId w:val="36"/>
  </w:num>
  <w:num w:numId="6" w16cid:durableId="1435319474">
    <w:abstractNumId w:val="13"/>
  </w:num>
  <w:num w:numId="7" w16cid:durableId="541406529">
    <w:abstractNumId w:val="25"/>
  </w:num>
  <w:num w:numId="8" w16cid:durableId="1783957508">
    <w:abstractNumId w:val="14"/>
  </w:num>
  <w:num w:numId="9" w16cid:durableId="1930432253">
    <w:abstractNumId w:val="20"/>
  </w:num>
  <w:num w:numId="10" w16cid:durableId="2092004804">
    <w:abstractNumId w:val="3"/>
  </w:num>
  <w:num w:numId="11" w16cid:durableId="2037189748">
    <w:abstractNumId w:val="5"/>
  </w:num>
  <w:num w:numId="12" w16cid:durableId="206572446">
    <w:abstractNumId w:val="8"/>
  </w:num>
  <w:num w:numId="13" w16cid:durableId="1593315315">
    <w:abstractNumId w:val="9"/>
  </w:num>
  <w:num w:numId="14" w16cid:durableId="885025423">
    <w:abstractNumId w:val="6"/>
  </w:num>
  <w:num w:numId="15" w16cid:durableId="842166157">
    <w:abstractNumId w:val="2"/>
  </w:num>
  <w:num w:numId="16" w16cid:durableId="1155300480">
    <w:abstractNumId w:val="7"/>
  </w:num>
  <w:num w:numId="17" w16cid:durableId="197090710">
    <w:abstractNumId w:val="4"/>
  </w:num>
  <w:num w:numId="18" w16cid:durableId="83693170">
    <w:abstractNumId w:val="1"/>
  </w:num>
  <w:num w:numId="19" w16cid:durableId="2002081490">
    <w:abstractNumId w:val="0"/>
  </w:num>
  <w:num w:numId="20" w16cid:durableId="1701971311">
    <w:abstractNumId w:val="31"/>
  </w:num>
  <w:num w:numId="21" w16cid:durableId="342975078">
    <w:abstractNumId w:val="16"/>
  </w:num>
  <w:num w:numId="22" w16cid:durableId="1191454774">
    <w:abstractNumId w:val="33"/>
  </w:num>
  <w:num w:numId="23" w16cid:durableId="918711322">
    <w:abstractNumId w:val="23"/>
  </w:num>
  <w:num w:numId="24" w16cid:durableId="1750418997">
    <w:abstractNumId w:val="26"/>
  </w:num>
  <w:num w:numId="25" w16cid:durableId="1667708631">
    <w:abstractNumId w:val="40"/>
  </w:num>
  <w:num w:numId="26" w16cid:durableId="596064630">
    <w:abstractNumId w:val="18"/>
  </w:num>
  <w:num w:numId="27" w16cid:durableId="1524787385">
    <w:abstractNumId w:val="11"/>
  </w:num>
  <w:num w:numId="28" w16cid:durableId="580524292">
    <w:abstractNumId w:val="27"/>
  </w:num>
  <w:num w:numId="29" w16cid:durableId="1609309801">
    <w:abstractNumId w:val="34"/>
  </w:num>
  <w:num w:numId="30" w16cid:durableId="593365481">
    <w:abstractNumId w:val="42"/>
  </w:num>
  <w:num w:numId="31" w16cid:durableId="488601262">
    <w:abstractNumId w:val="38"/>
  </w:num>
  <w:num w:numId="32" w16cid:durableId="1924220634">
    <w:abstractNumId w:val="15"/>
  </w:num>
  <w:num w:numId="33" w16cid:durableId="1397246058">
    <w:abstractNumId w:val="28"/>
  </w:num>
  <w:num w:numId="34" w16cid:durableId="131556933">
    <w:abstractNumId w:val="24"/>
  </w:num>
  <w:num w:numId="35" w16cid:durableId="1742605858">
    <w:abstractNumId w:val="10"/>
  </w:num>
  <w:num w:numId="36" w16cid:durableId="944658088">
    <w:abstractNumId w:val="41"/>
  </w:num>
  <w:num w:numId="37" w16cid:durableId="1097482156">
    <w:abstractNumId w:val="12"/>
  </w:num>
  <w:num w:numId="38" w16cid:durableId="1590843281">
    <w:abstractNumId w:val="29"/>
  </w:num>
  <w:num w:numId="39" w16cid:durableId="972366489">
    <w:abstractNumId w:val="32"/>
  </w:num>
  <w:num w:numId="40" w16cid:durableId="553202592">
    <w:abstractNumId w:val="39"/>
  </w:num>
  <w:num w:numId="41" w16cid:durableId="1100416680">
    <w:abstractNumId w:val="22"/>
  </w:num>
  <w:num w:numId="42" w16cid:durableId="647900006">
    <w:abstractNumId w:val="35"/>
  </w:num>
  <w:num w:numId="43" w16cid:durableId="1981034844">
    <w:abstractNumId w:val="2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POST127bis">
    <w15:presenceInfo w15:providerId="None" w15:userId="Rapp_POST127bis"/>
  </w15:person>
  <w15:person w15:author="Huawei-Yulong">
    <w15:presenceInfo w15:providerId="None" w15:userId="Huawei-Yulong"/>
  </w15:person>
  <w15:person w15:author="Matthew Webb">
    <w15:presenceInfo w15:providerId="None" w15:userId="Matthew Webb"/>
  </w15:person>
  <w15:person w15:author="vivo(Boubacar)">
    <w15:presenceInfo w15:providerId="None" w15:userId="vivo(Boubacar)"/>
  </w15:person>
  <w15:person w15:author="Qualcomm (Ruiming)">
    <w15:presenceInfo w15:providerId="None" w15:userId="Qualcomm (Ruiming)"/>
  </w15:person>
  <w15:person w15:author="Futurewei (Yunsong)">
    <w15:presenceInfo w15:providerId="None" w15:userId="Futurewei (Yunsong)"/>
  </w15:person>
  <w15:person w15:author="Liuyang-OPPO">
    <w15:presenceInfo w15:providerId="None" w15:userId="Liuyang-OPPO"/>
  </w15:person>
  <w15:person w15:author="Xiaomi-Shukun">
    <w15:presenceInfo w15:providerId="None" w15:userId="Xiaomi-Shukun"/>
  </w15:person>
  <w15:person w15:author="CATT(Jianxiang)">
    <w15:presenceInfo w15:providerId="None" w15:userId="CATT(Jianxiang)"/>
  </w15:person>
  <w15:person w15:author="Ericsson - Emre (2)">
    <w15:presenceInfo w15:providerId="None" w15:userId="Ericsson - Emre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14B"/>
    <w:rsid w:val="00003391"/>
    <w:rsid w:val="00003674"/>
    <w:rsid w:val="000037B0"/>
    <w:rsid w:val="00003B93"/>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7"/>
    <w:rsid w:val="000138A2"/>
    <w:rsid w:val="00013B91"/>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2AA"/>
    <w:rsid w:val="000217BB"/>
    <w:rsid w:val="00021C07"/>
    <w:rsid w:val="00021E50"/>
    <w:rsid w:val="00021F61"/>
    <w:rsid w:val="00022071"/>
    <w:rsid w:val="00022435"/>
    <w:rsid w:val="00022E4A"/>
    <w:rsid w:val="00022EFB"/>
    <w:rsid w:val="000230E5"/>
    <w:rsid w:val="0002335A"/>
    <w:rsid w:val="000235BA"/>
    <w:rsid w:val="000239E3"/>
    <w:rsid w:val="00023BC2"/>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0E53"/>
    <w:rsid w:val="00031180"/>
    <w:rsid w:val="000312A4"/>
    <w:rsid w:val="00031470"/>
    <w:rsid w:val="000319B6"/>
    <w:rsid w:val="00031BFB"/>
    <w:rsid w:val="00031DA8"/>
    <w:rsid w:val="00032209"/>
    <w:rsid w:val="00032340"/>
    <w:rsid w:val="00032EE5"/>
    <w:rsid w:val="00032FE2"/>
    <w:rsid w:val="00033043"/>
    <w:rsid w:val="00033213"/>
    <w:rsid w:val="00033397"/>
    <w:rsid w:val="00033B0E"/>
    <w:rsid w:val="00034175"/>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457B"/>
    <w:rsid w:val="0004471E"/>
    <w:rsid w:val="00044AB8"/>
    <w:rsid w:val="00045391"/>
    <w:rsid w:val="0004545C"/>
    <w:rsid w:val="00045D3C"/>
    <w:rsid w:val="00045EC0"/>
    <w:rsid w:val="0004615B"/>
    <w:rsid w:val="0004643E"/>
    <w:rsid w:val="00046C53"/>
    <w:rsid w:val="00046C82"/>
    <w:rsid w:val="00046E30"/>
    <w:rsid w:val="0004715C"/>
    <w:rsid w:val="00047E9B"/>
    <w:rsid w:val="000504AE"/>
    <w:rsid w:val="00050563"/>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4A1"/>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C90"/>
    <w:rsid w:val="00066ED6"/>
    <w:rsid w:val="00066F80"/>
    <w:rsid w:val="0006762C"/>
    <w:rsid w:val="00067669"/>
    <w:rsid w:val="000676BB"/>
    <w:rsid w:val="00070769"/>
    <w:rsid w:val="00070859"/>
    <w:rsid w:val="000708FF"/>
    <w:rsid w:val="00070947"/>
    <w:rsid w:val="00070B8B"/>
    <w:rsid w:val="00071057"/>
    <w:rsid w:val="000710FB"/>
    <w:rsid w:val="0007117C"/>
    <w:rsid w:val="00071CEA"/>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46F"/>
    <w:rsid w:val="00096601"/>
    <w:rsid w:val="00096AC1"/>
    <w:rsid w:val="00096F06"/>
    <w:rsid w:val="00097024"/>
    <w:rsid w:val="00097470"/>
    <w:rsid w:val="00097892"/>
    <w:rsid w:val="000978C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277"/>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BF1"/>
    <w:rsid w:val="000B6DB7"/>
    <w:rsid w:val="000B6FBF"/>
    <w:rsid w:val="000B71A6"/>
    <w:rsid w:val="000B730D"/>
    <w:rsid w:val="000B7963"/>
    <w:rsid w:val="000B799A"/>
    <w:rsid w:val="000B7BE7"/>
    <w:rsid w:val="000B7CF6"/>
    <w:rsid w:val="000B7FED"/>
    <w:rsid w:val="000C006D"/>
    <w:rsid w:val="000C011F"/>
    <w:rsid w:val="000C019D"/>
    <w:rsid w:val="000C038A"/>
    <w:rsid w:val="000C03D9"/>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2A3"/>
    <w:rsid w:val="000D557A"/>
    <w:rsid w:val="000D5712"/>
    <w:rsid w:val="000D58AB"/>
    <w:rsid w:val="000D5A4C"/>
    <w:rsid w:val="000D5C7A"/>
    <w:rsid w:val="000D6437"/>
    <w:rsid w:val="000D6501"/>
    <w:rsid w:val="000D669D"/>
    <w:rsid w:val="000D679A"/>
    <w:rsid w:val="000D782F"/>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065B"/>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856"/>
    <w:rsid w:val="00113CDA"/>
    <w:rsid w:val="00113FED"/>
    <w:rsid w:val="001141C4"/>
    <w:rsid w:val="0011485F"/>
    <w:rsid w:val="00114950"/>
    <w:rsid w:val="00114B11"/>
    <w:rsid w:val="00114E60"/>
    <w:rsid w:val="00114E83"/>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56A1"/>
    <w:rsid w:val="0012638D"/>
    <w:rsid w:val="00126517"/>
    <w:rsid w:val="00126575"/>
    <w:rsid w:val="001265CD"/>
    <w:rsid w:val="0012677F"/>
    <w:rsid w:val="001267FC"/>
    <w:rsid w:val="00126900"/>
    <w:rsid w:val="00126B77"/>
    <w:rsid w:val="00126F27"/>
    <w:rsid w:val="001274DA"/>
    <w:rsid w:val="0012775C"/>
    <w:rsid w:val="00127C1F"/>
    <w:rsid w:val="00127D66"/>
    <w:rsid w:val="0013039B"/>
    <w:rsid w:val="0013040E"/>
    <w:rsid w:val="00130466"/>
    <w:rsid w:val="0013054D"/>
    <w:rsid w:val="00130883"/>
    <w:rsid w:val="00130A2A"/>
    <w:rsid w:val="00130CD2"/>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7EC"/>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063"/>
    <w:rsid w:val="00141293"/>
    <w:rsid w:val="00142286"/>
    <w:rsid w:val="00142887"/>
    <w:rsid w:val="001428F9"/>
    <w:rsid w:val="00142A88"/>
    <w:rsid w:val="00142DE5"/>
    <w:rsid w:val="00143441"/>
    <w:rsid w:val="00143527"/>
    <w:rsid w:val="001437F6"/>
    <w:rsid w:val="00144012"/>
    <w:rsid w:val="00144B5F"/>
    <w:rsid w:val="0014502C"/>
    <w:rsid w:val="001454A9"/>
    <w:rsid w:val="001456D8"/>
    <w:rsid w:val="00145838"/>
    <w:rsid w:val="00145A6F"/>
    <w:rsid w:val="00145B18"/>
    <w:rsid w:val="00145C8B"/>
    <w:rsid w:val="00145D43"/>
    <w:rsid w:val="00145ECB"/>
    <w:rsid w:val="00146A25"/>
    <w:rsid w:val="00146A2F"/>
    <w:rsid w:val="00146C34"/>
    <w:rsid w:val="00146D3B"/>
    <w:rsid w:val="0014739A"/>
    <w:rsid w:val="001477E8"/>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2FBE"/>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6F"/>
    <w:rsid w:val="001672BC"/>
    <w:rsid w:val="00167849"/>
    <w:rsid w:val="00167A7B"/>
    <w:rsid w:val="00167BFF"/>
    <w:rsid w:val="00167C26"/>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AAA"/>
    <w:rsid w:val="00184C21"/>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F8"/>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614"/>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248"/>
    <w:rsid w:val="00204481"/>
    <w:rsid w:val="00204698"/>
    <w:rsid w:val="002046A2"/>
    <w:rsid w:val="00204F24"/>
    <w:rsid w:val="00205456"/>
    <w:rsid w:val="002057C4"/>
    <w:rsid w:val="00205A17"/>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FA7"/>
    <w:rsid w:val="00242386"/>
    <w:rsid w:val="002423CC"/>
    <w:rsid w:val="002423EF"/>
    <w:rsid w:val="002427C4"/>
    <w:rsid w:val="00242B19"/>
    <w:rsid w:val="00242EC4"/>
    <w:rsid w:val="002434F4"/>
    <w:rsid w:val="0024368E"/>
    <w:rsid w:val="002436DC"/>
    <w:rsid w:val="002438FD"/>
    <w:rsid w:val="00243EE1"/>
    <w:rsid w:val="00243F0C"/>
    <w:rsid w:val="002446EB"/>
    <w:rsid w:val="00244D06"/>
    <w:rsid w:val="00244DBC"/>
    <w:rsid w:val="0024524D"/>
    <w:rsid w:val="00245274"/>
    <w:rsid w:val="002452F5"/>
    <w:rsid w:val="002456CA"/>
    <w:rsid w:val="00245885"/>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561"/>
    <w:rsid w:val="0026563B"/>
    <w:rsid w:val="00265837"/>
    <w:rsid w:val="002658BF"/>
    <w:rsid w:val="00265AE8"/>
    <w:rsid w:val="00265EC5"/>
    <w:rsid w:val="00266288"/>
    <w:rsid w:val="00266387"/>
    <w:rsid w:val="0026677E"/>
    <w:rsid w:val="00266975"/>
    <w:rsid w:val="00266C6E"/>
    <w:rsid w:val="00267154"/>
    <w:rsid w:val="00267C52"/>
    <w:rsid w:val="00267C76"/>
    <w:rsid w:val="002700C5"/>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3A3"/>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867"/>
    <w:rsid w:val="00280F34"/>
    <w:rsid w:val="00281271"/>
    <w:rsid w:val="00281387"/>
    <w:rsid w:val="00281667"/>
    <w:rsid w:val="002816E6"/>
    <w:rsid w:val="0028183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3BF"/>
    <w:rsid w:val="00290E79"/>
    <w:rsid w:val="00290F35"/>
    <w:rsid w:val="00291F8D"/>
    <w:rsid w:val="0029211B"/>
    <w:rsid w:val="00292387"/>
    <w:rsid w:val="00292662"/>
    <w:rsid w:val="002931FD"/>
    <w:rsid w:val="002935E0"/>
    <w:rsid w:val="0029381E"/>
    <w:rsid w:val="00293924"/>
    <w:rsid w:val="0029399C"/>
    <w:rsid w:val="00294080"/>
    <w:rsid w:val="002949DA"/>
    <w:rsid w:val="00294A64"/>
    <w:rsid w:val="0029505D"/>
    <w:rsid w:val="0029527C"/>
    <w:rsid w:val="00295A7C"/>
    <w:rsid w:val="00295D90"/>
    <w:rsid w:val="0029605C"/>
    <w:rsid w:val="002960F5"/>
    <w:rsid w:val="0029652B"/>
    <w:rsid w:val="0029680E"/>
    <w:rsid w:val="00296BB0"/>
    <w:rsid w:val="00296F12"/>
    <w:rsid w:val="00297080"/>
    <w:rsid w:val="002970C4"/>
    <w:rsid w:val="002971FC"/>
    <w:rsid w:val="00297236"/>
    <w:rsid w:val="0029741C"/>
    <w:rsid w:val="00297C6F"/>
    <w:rsid w:val="00297D84"/>
    <w:rsid w:val="00297EA8"/>
    <w:rsid w:val="002A01CC"/>
    <w:rsid w:val="002A0347"/>
    <w:rsid w:val="002A05A0"/>
    <w:rsid w:val="002A05A4"/>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DAB"/>
    <w:rsid w:val="002C1F80"/>
    <w:rsid w:val="002C26FE"/>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3F8"/>
    <w:rsid w:val="002E1568"/>
    <w:rsid w:val="002E1ED5"/>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4DA"/>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5CCB"/>
    <w:rsid w:val="0030618F"/>
    <w:rsid w:val="00306E14"/>
    <w:rsid w:val="00306F21"/>
    <w:rsid w:val="003070C7"/>
    <w:rsid w:val="003070F3"/>
    <w:rsid w:val="003072FD"/>
    <w:rsid w:val="00307562"/>
    <w:rsid w:val="00307912"/>
    <w:rsid w:val="003079A2"/>
    <w:rsid w:val="00310379"/>
    <w:rsid w:val="003103EA"/>
    <w:rsid w:val="003104F0"/>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B7B"/>
    <w:rsid w:val="00314C66"/>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D14"/>
    <w:rsid w:val="00325D1F"/>
    <w:rsid w:val="00325D2C"/>
    <w:rsid w:val="00325E24"/>
    <w:rsid w:val="003262B5"/>
    <w:rsid w:val="00326854"/>
    <w:rsid w:val="00327175"/>
    <w:rsid w:val="00327742"/>
    <w:rsid w:val="003277C2"/>
    <w:rsid w:val="00327D89"/>
    <w:rsid w:val="00327E88"/>
    <w:rsid w:val="00327FA6"/>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3DA"/>
    <w:rsid w:val="003426BA"/>
    <w:rsid w:val="00342853"/>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AFA"/>
    <w:rsid w:val="00355BC6"/>
    <w:rsid w:val="00356088"/>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0F5"/>
    <w:rsid w:val="003812A4"/>
    <w:rsid w:val="00381355"/>
    <w:rsid w:val="00381778"/>
    <w:rsid w:val="003817FC"/>
    <w:rsid w:val="003819C8"/>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71F"/>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14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F71"/>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B3C"/>
    <w:rsid w:val="003F5FFE"/>
    <w:rsid w:val="003F60E2"/>
    <w:rsid w:val="003F6104"/>
    <w:rsid w:val="003F62C9"/>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04E"/>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10371"/>
    <w:rsid w:val="00410C20"/>
    <w:rsid w:val="00411091"/>
    <w:rsid w:val="00411920"/>
    <w:rsid w:val="00411C2B"/>
    <w:rsid w:val="00411C38"/>
    <w:rsid w:val="00412444"/>
    <w:rsid w:val="00412E3A"/>
    <w:rsid w:val="004130DC"/>
    <w:rsid w:val="00413418"/>
    <w:rsid w:val="00413475"/>
    <w:rsid w:val="00413A89"/>
    <w:rsid w:val="00413E7A"/>
    <w:rsid w:val="004144CF"/>
    <w:rsid w:val="00414713"/>
    <w:rsid w:val="004148CB"/>
    <w:rsid w:val="00414A36"/>
    <w:rsid w:val="00414A57"/>
    <w:rsid w:val="00414B9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2C3"/>
    <w:rsid w:val="00421351"/>
    <w:rsid w:val="004216C7"/>
    <w:rsid w:val="0042242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2B9"/>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C10"/>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787"/>
    <w:rsid w:val="00462794"/>
    <w:rsid w:val="00462A3E"/>
    <w:rsid w:val="00462E45"/>
    <w:rsid w:val="00462FC2"/>
    <w:rsid w:val="00463575"/>
    <w:rsid w:val="0046366C"/>
    <w:rsid w:val="00464863"/>
    <w:rsid w:val="0046497D"/>
    <w:rsid w:val="00464BB3"/>
    <w:rsid w:val="00465428"/>
    <w:rsid w:val="00465CAC"/>
    <w:rsid w:val="00465F2B"/>
    <w:rsid w:val="004660EE"/>
    <w:rsid w:val="004666C8"/>
    <w:rsid w:val="00466829"/>
    <w:rsid w:val="00466B96"/>
    <w:rsid w:val="00467DB0"/>
    <w:rsid w:val="00467DF0"/>
    <w:rsid w:val="0047061C"/>
    <w:rsid w:val="00470752"/>
    <w:rsid w:val="0047075A"/>
    <w:rsid w:val="00470F17"/>
    <w:rsid w:val="00471512"/>
    <w:rsid w:val="004717B3"/>
    <w:rsid w:val="00472211"/>
    <w:rsid w:val="00472440"/>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342"/>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CB6"/>
    <w:rsid w:val="00487E13"/>
    <w:rsid w:val="00490082"/>
    <w:rsid w:val="00490402"/>
    <w:rsid w:val="004905A9"/>
    <w:rsid w:val="00490774"/>
    <w:rsid w:val="004907FE"/>
    <w:rsid w:val="004909B6"/>
    <w:rsid w:val="00490A25"/>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DD"/>
    <w:rsid w:val="004A05C2"/>
    <w:rsid w:val="004A0CD5"/>
    <w:rsid w:val="004A0EC3"/>
    <w:rsid w:val="004A0F74"/>
    <w:rsid w:val="004A119B"/>
    <w:rsid w:val="004A28E1"/>
    <w:rsid w:val="004A29B5"/>
    <w:rsid w:val="004A2BB8"/>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5E95"/>
    <w:rsid w:val="004A6670"/>
    <w:rsid w:val="004A6B4F"/>
    <w:rsid w:val="004A7206"/>
    <w:rsid w:val="004A74F6"/>
    <w:rsid w:val="004A760D"/>
    <w:rsid w:val="004A76DE"/>
    <w:rsid w:val="004A76EE"/>
    <w:rsid w:val="004A772D"/>
    <w:rsid w:val="004B0051"/>
    <w:rsid w:val="004B0132"/>
    <w:rsid w:val="004B023D"/>
    <w:rsid w:val="004B03CB"/>
    <w:rsid w:val="004B0ACF"/>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7DC"/>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A30"/>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18A"/>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721"/>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29"/>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8BA"/>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B2A"/>
    <w:rsid w:val="00591390"/>
    <w:rsid w:val="005919FC"/>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6E66"/>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DB7"/>
    <w:rsid w:val="005A2FB5"/>
    <w:rsid w:val="005A341B"/>
    <w:rsid w:val="005A360C"/>
    <w:rsid w:val="005A365E"/>
    <w:rsid w:val="005A3857"/>
    <w:rsid w:val="005A396B"/>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705"/>
    <w:rsid w:val="005C792C"/>
    <w:rsid w:val="005D026A"/>
    <w:rsid w:val="005D065E"/>
    <w:rsid w:val="005D06D6"/>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0CD"/>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BC7"/>
    <w:rsid w:val="005E2C40"/>
    <w:rsid w:val="005E2C44"/>
    <w:rsid w:val="005E33F0"/>
    <w:rsid w:val="005E34AA"/>
    <w:rsid w:val="005E3ACD"/>
    <w:rsid w:val="005E3E39"/>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2F70"/>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414"/>
    <w:rsid w:val="006036F8"/>
    <w:rsid w:val="006038E4"/>
    <w:rsid w:val="00603E80"/>
    <w:rsid w:val="0060408F"/>
    <w:rsid w:val="006046DE"/>
    <w:rsid w:val="00604FA4"/>
    <w:rsid w:val="00605473"/>
    <w:rsid w:val="006057AB"/>
    <w:rsid w:val="0060605C"/>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116"/>
    <w:rsid w:val="0061237B"/>
    <w:rsid w:val="0061254F"/>
    <w:rsid w:val="006126D5"/>
    <w:rsid w:val="00612CC4"/>
    <w:rsid w:val="00613232"/>
    <w:rsid w:val="006132B4"/>
    <w:rsid w:val="006134D5"/>
    <w:rsid w:val="006136CC"/>
    <w:rsid w:val="00613965"/>
    <w:rsid w:val="00613B72"/>
    <w:rsid w:val="00613F9C"/>
    <w:rsid w:val="00614125"/>
    <w:rsid w:val="00614478"/>
    <w:rsid w:val="00614677"/>
    <w:rsid w:val="006146F1"/>
    <w:rsid w:val="00614781"/>
    <w:rsid w:val="00614806"/>
    <w:rsid w:val="0061493C"/>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01E3"/>
    <w:rsid w:val="006310C0"/>
    <w:rsid w:val="00631453"/>
    <w:rsid w:val="00631567"/>
    <w:rsid w:val="00631ADE"/>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419"/>
    <w:rsid w:val="006415A4"/>
    <w:rsid w:val="00641A9A"/>
    <w:rsid w:val="00641D06"/>
    <w:rsid w:val="0064218B"/>
    <w:rsid w:val="006421E9"/>
    <w:rsid w:val="00642675"/>
    <w:rsid w:val="0064286E"/>
    <w:rsid w:val="00642AAC"/>
    <w:rsid w:val="00642B0A"/>
    <w:rsid w:val="00642B9D"/>
    <w:rsid w:val="00642E87"/>
    <w:rsid w:val="00643530"/>
    <w:rsid w:val="006439DC"/>
    <w:rsid w:val="00643B39"/>
    <w:rsid w:val="006441A0"/>
    <w:rsid w:val="006441C6"/>
    <w:rsid w:val="00644575"/>
    <w:rsid w:val="006446B0"/>
    <w:rsid w:val="0064487D"/>
    <w:rsid w:val="006448F5"/>
    <w:rsid w:val="00644E79"/>
    <w:rsid w:val="00644F6B"/>
    <w:rsid w:val="00645535"/>
    <w:rsid w:val="00645603"/>
    <w:rsid w:val="00645A06"/>
    <w:rsid w:val="00645A11"/>
    <w:rsid w:val="00645B27"/>
    <w:rsid w:val="00645C7F"/>
    <w:rsid w:val="00645E3C"/>
    <w:rsid w:val="00645F14"/>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CD5"/>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E4C"/>
    <w:rsid w:val="00663018"/>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3F8E"/>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2DF2"/>
    <w:rsid w:val="006A34A4"/>
    <w:rsid w:val="006A381D"/>
    <w:rsid w:val="006A3949"/>
    <w:rsid w:val="006A3C9D"/>
    <w:rsid w:val="006A47E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5F9"/>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86"/>
    <w:rsid w:val="007211EB"/>
    <w:rsid w:val="0072146F"/>
    <w:rsid w:val="007215E2"/>
    <w:rsid w:val="00721BA5"/>
    <w:rsid w:val="00721C2A"/>
    <w:rsid w:val="00721E62"/>
    <w:rsid w:val="0072293C"/>
    <w:rsid w:val="00723241"/>
    <w:rsid w:val="0072363E"/>
    <w:rsid w:val="00723A16"/>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2E5"/>
    <w:rsid w:val="00730393"/>
    <w:rsid w:val="007307A3"/>
    <w:rsid w:val="007307E3"/>
    <w:rsid w:val="00730867"/>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01"/>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EBC"/>
    <w:rsid w:val="00742EB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44E"/>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77DFF"/>
    <w:rsid w:val="00777E38"/>
    <w:rsid w:val="00780201"/>
    <w:rsid w:val="00780410"/>
    <w:rsid w:val="007806BB"/>
    <w:rsid w:val="007808F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691E"/>
    <w:rsid w:val="0078699C"/>
    <w:rsid w:val="00787577"/>
    <w:rsid w:val="007879FF"/>
    <w:rsid w:val="00787AD4"/>
    <w:rsid w:val="00787B40"/>
    <w:rsid w:val="00790E5C"/>
    <w:rsid w:val="00791242"/>
    <w:rsid w:val="007912AB"/>
    <w:rsid w:val="00792342"/>
    <w:rsid w:val="007929EE"/>
    <w:rsid w:val="00792C9F"/>
    <w:rsid w:val="00792F40"/>
    <w:rsid w:val="00792FD7"/>
    <w:rsid w:val="00793138"/>
    <w:rsid w:val="0079350D"/>
    <w:rsid w:val="00793D18"/>
    <w:rsid w:val="00793F15"/>
    <w:rsid w:val="00794161"/>
    <w:rsid w:val="007941E4"/>
    <w:rsid w:val="0079422D"/>
    <w:rsid w:val="0079439A"/>
    <w:rsid w:val="00794D0F"/>
    <w:rsid w:val="0079520E"/>
    <w:rsid w:val="0079546F"/>
    <w:rsid w:val="0079554C"/>
    <w:rsid w:val="00796884"/>
    <w:rsid w:val="007969C0"/>
    <w:rsid w:val="00796C29"/>
    <w:rsid w:val="00797346"/>
    <w:rsid w:val="00797614"/>
    <w:rsid w:val="007977A8"/>
    <w:rsid w:val="00797950"/>
    <w:rsid w:val="007979E9"/>
    <w:rsid w:val="00797AF6"/>
    <w:rsid w:val="00797C71"/>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05"/>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7F8"/>
    <w:rsid w:val="007B4AA6"/>
    <w:rsid w:val="007B4D97"/>
    <w:rsid w:val="007B4E01"/>
    <w:rsid w:val="007B4E07"/>
    <w:rsid w:val="007B512A"/>
    <w:rsid w:val="007B53ED"/>
    <w:rsid w:val="007B5532"/>
    <w:rsid w:val="007B57A0"/>
    <w:rsid w:val="007B5ADD"/>
    <w:rsid w:val="007B5BE9"/>
    <w:rsid w:val="007B5F64"/>
    <w:rsid w:val="007B60F1"/>
    <w:rsid w:val="007B612F"/>
    <w:rsid w:val="007B6286"/>
    <w:rsid w:val="007B635D"/>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495"/>
    <w:rsid w:val="007C6721"/>
    <w:rsid w:val="007C67E9"/>
    <w:rsid w:val="007C6C47"/>
    <w:rsid w:val="007C7343"/>
    <w:rsid w:val="007C7522"/>
    <w:rsid w:val="007C765F"/>
    <w:rsid w:val="007C7A23"/>
    <w:rsid w:val="007D04DA"/>
    <w:rsid w:val="007D07CD"/>
    <w:rsid w:val="007D09CE"/>
    <w:rsid w:val="007D09E6"/>
    <w:rsid w:val="007D0C72"/>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701"/>
    <w:rsid w:val="007E2724"/>
    <w:rsid w:val="007E2B0A"/>
    <w:rsid w:val="007E2EA0"/>
    <w:rsid w:val="007E32F1"/>
    <w:rsid w:val="007E3927"/>
    <w:rsid w:val="007E3A65"/>
    <w:rsid w:val="007E3D22"/>
    <w:rsid w:val="007E4248"/>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88E"/>
    <w:rsid w:val="007F1A15"/>
    <w:rsid w:val="007F1E8B"/>
    <w:rsid w:val="007F28D7"/>
    <w:rsid w:val="007F29E9"/>
    <w:rsid w:val="007F2C27"/>
    <w:rsid w:val="007F2D64"/>
    <w:rsid w:val="007F3120"/>
    <w:rsid w:val="007F4238"/>
    <w:rsid w:val="007F436E"/>
    <w:rsid w:val="007F4955"/>
    <w:rsid w:val="007F4C44"/>
    <w:rsid w:val="007F4D82"/>
    <w:rsid w:val="007F5636"/>
    <w:rsid w:val="007F576E"/>
    <w:rsid w:val="007F5DF4"/>
    <w:rsid w:val="007F5E27"/>
    <w:rsid w:val="007F604D"/>
    <w:rsid w:val="007F6086"/>
    <w:rsid w:val="007F6112"/>
    <w:rsid w:val="007F61E7"/>
    <w:rsid w:val="007F620A"/>
    <w:rsid w:val="007F6B36"/>
    <w:rsid w:val="007F6B6A"/>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07D22"/>
    <w:rsid w:val="008101F5"/>
    <w:rsid w:val="008102FB"/>
    <w:rsid w:val="008104E7"/>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4F5F"/>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362"/>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38C"/>
    <w:rsid w:val="00825595"/>
    <w:rsid w:val="00825EA8"/>
    <w:rsid w:val="0082655E"/>
    <w:rsid w:val="0082690B"/>
    <w:rsid w:val="00826B4F"/>
    <w:rsid w:val="00826DA9"/>
    <w:rsid w:val="00826F33"/>
    <w:rsid w:val="008272D1"/>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AEE"/>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A57"/>
    <w:rsid w:val="00847D00"/>
    <w:rsid w:val="00847D25"/>
    <w:rsid w:val="00847E08"/>
    <w:rsid w:val="00850007"/>
    <w:rsid w:val="008503AD"/>
    <w:rsid w:val="008509E4"/>
    <w:rsid w:val="00850BEF"/>
    <w:rsid w:val="00851000"/>
    <w:rsid w:val="0085116B"/>
    <w:rsid w:val="00851E0A"/>
    <w:rsid w:val="008520AE"/>
    <w:rsid w:val="00852A21"/>
    <w:rsid w:val="00852D09"/>
    <w:rsid w:val="00852D7A"/>
    <w:rsid w:val="00852F3C"/>
    <w:rsid w:val="00853AA1"/>
    <w:rsid w:val="00853B72"/>
    <w:rsid w:val="00853DC2"/>
    <w:rsid w:val="00853DF4"/>
    <w:rsid w:val="00854104"/>
    <w:rsid w:val="008544A8"/>
    <w:rsid w:val="00854789"/>
    <w:rsid w:val="008549F7"/>
    <w:rsid w:val="00854F3F"/>
    <w:rsid w:val="00854FFC"/>
    <w:rsid w:val="008553EA"/>
    <w:rsid w:val="00855403"/>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3835"/>
    <w:rsid w:val="00884383"/>
    <w:rsid w:val="00885743"/>
    <w:rsid w:val="00885C77"/>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EA"/>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77"/>
    <w:rsid w:val="008B668D"/>
    <w:rsid w:val="008B6812"/>
    <w:rsid w:val="008B6CBA"/>
    <w:rsid w:val="008B740C"/>
    <w:rsid w:val="008B74C6"/>
    <w:rsid w:val="008B762E"/>
    <w:rsid w:val="008B7881"/>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B7D"/>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3D08"/>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809"/>
    <w:rsid w:val="00906A0B"/>
    <w:rsid w:val="00906C2E"/>
    <w:rsid w:val="00906DA6"/>
    <w:rsid w:val="00906E84"/>
    <w:rsid w:val="00907069"/>
    <w:rsid w:val="009073EF"/>
    <w:rsid w:val="00907452"/>
    <w:rsid w:val="00907FCB"/>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39F"/>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78B"/>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901"/>
    <w:rsid w:val="0096599D"/>
    <w:rsid w:val="009659F7"/>
    <w:rsid w:val="00965BE3"/>
    <w:rsid w:val="00965FC1"/>
    <w:rsid w:val="0096637B"/>
    <w:rsid w:val="009663B3"/>
    <w:rsid w:val="00966B27"/>
    <w:rsid w:val="00966ECE"/>
    <w:rsid w:val="00966FEB"/>
    <w:rsid w:val="00967173"/>
    <w:rsid w:val="0096729C"/>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324"/>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109"/>
    <w:rsid w:val="00982366"/>
    <w:rsid w:val="00982483"/>
    <w:rsid w:val="0098250F"/>
    <w:rsid w:val="009829E8"/>
    <w:rsid w:val="00982B90"/>
    <w:rsid w:val="00982BA4"/>
    <w:rsid w:val="00982C2D"/>
    <w:rsid w:val="00982E93"/>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57D7"/>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4E"/>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45D9"/>
    <w:rsid w:val="009D4A80"/>
    <w:rsid w:val="009D5013"/>
    <w:rsid w:val="009D545E"/>
    <w:rsid w:val="009D583B"/>
    <w:rsid w:val="009D5BF2"/>
    <w:rsid w:val="009D5C4C"/>
    <w:rsid w:val="009D60D0"/>
    <w:rsid w:val="009D60F8"/>
    <w:rsid w:val="009D6357"/>
    <w:rsid w:val="009D65D1"/>
    <w:rsid w:val="009D6B23"/>
    <w:rsid w:val="009D757A"/>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9EC"/>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0708"/>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2EF0"/>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2FE3"/>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E9"/>
    <w:rsid w:val="00A3230B"/>
    <w:rsid w:val="00A3277A"/>
    <w:rsid w:val="00A334B6"/>
    <w:rsid w:val="00A3351E"/>
    <w:rsid w:val="00A340A1"/>
    <w:rsid w:val="00A34147"/>
    <w:rsid w:val="00A34354"/>
    <w:rsid w:val="00A34490"/>
    <w:rsid w:val="00A34592"/>
    <w:rsid w:val="00A34F98"/>
    <w:rsid w:val="00A35465"/>
    <w:rsid w:val="00A35864"/>
    <w:rsid w:val="00A3663A"/>
    <w:rsid w:val="00A367BA"/>
    <w:rsid w:val="00A36C6A"/>
    <w:rsid w:val="00A36D4C"/>
    <w:rsid w:val="00A37003"/>
    <w:rsid w:val="00A3761A"/>
    <w:rsid w:val="00A376E5"/>
    <w:rsid w:val="00A37EFE"/>
    <w:rsid w:val="00A4071C"/>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2A4C"/>
    <w:rsid w:val="00A430A3"/>
    <w:rsid w:val="00A433BE"/>
    <w:rsid w:val="00A434B6"/>
    <w:rsid w:val="00A43A19"/>
    <w:rsid w:val="00A43BB1"/>
    <w:rsid w:val="00A43BE3"/>
    <w:rsid w:val="00A43E0E"/>
    <w:rsid w:val="00A4403E"/>
    <w:rsid w:val="00A44188"/>
    <w:rsid w:val="00A4429F"/>
    <w:rsid w:val="00A447FD"/>
    <w:rsid w:val="00A44837"/>
    <w:rsid w:val="00A44986"/>
    <w:rsid w:val="00A44F71"/>
    <w:rsid w:val="00A450EE"/>
    <w:rsid w:val="00A45158"/>
    <w:rsid w:val="00A4532C"/>
    <w:rsid w:val="00A45615"/>
    <w:rsid w:val="00A4569F"/>
    <w:rsid w:val="00A45CDD"/>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3AF"/>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771"/>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23D"/>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31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1BC9"/>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B015F"/>
    <w:rsid w:val="00AB021A"/>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9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883"/>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39D"/>
    <w:rsid w:val="00B3095C"/>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4582"/>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114"/>
    <w:rsid w:val="00B423E0"/>
    <w:rsid w:val="00B425D1"/>
    <w:rsid w:val="00B42C52"/>
    <w:rsid w:val="00B4381F"/>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5AA"/>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6ABA"/>
    <w:rsid w:val="00B76B07"/>
    <w:rsid w:val="00B77309"/>
    <w:rsid w:val="00B77328"/>
    <w:rsid w:val="00B7775D"/>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A7E"/>
    <w:rsid w:val="00B83BB2"/>
    <w:rsid w:val="00B83C6C"/>
    <w:rsid w:val="00B84ABC"/>
    <w:rsid w:val="00B84FAE"/>
    <w:rsid w:val="00B850F6"/>
    <w:rsid w:val="00B85269"/>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6C9"/>
    <w:rsid w:val="00B968C8"/>
    <w:rsid w:val="00B96D43"/>
    <w:rsid w:val="00B9795D"/>
    <w:rsid w:val="00B9797F"/>
    <w:rsid w:val="00B97986"/>
    <w:rsid w:val="00B97BDA"/>
    <w:rsid w:val="00B97C15"/>
    <w:rsid w:val="00B97EA9"/>
    <w:rsid w:val="00BA033D"/>
    <w:rsid w:val="00BA043D"/>
    <w:rsid w:val="00BA057E"/>
    <w:rsid w:val="00BA06DD"/>
    <w:rsid w:val="00BA0A3C"/>
    <w:rsid w:val="00BA0D7F"/>
    <w:rsid w:val="00BA0E52"/>
    <w:rsid w:val="00BA0FC3"/>
    <w:rsid w:val="00BA1506"/>
    <w:rsid w:val="00BA2272"/>
    <w:rsid w:val="00BA24B5"/>
    <w:rsid w:val="00BA2A2B"/>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2C9B"/>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058"/>
    <w:rsid w:val="00BB7644"/>
    <w:rsid w:val="00BB7E14"/>
    <w:rsid w:val="00BB7FC6"/>
    <w:rsid w:val="00BC015C"/>
    <w:rsid w:val="00BC03EE"/>
    <w:rsid w:val="00BC07C9"/>
    <w:rsid w:val="00BC0907"/>
    <w:rsid w:val="00BC0CA0"/>
    <w:rsid w:val="00BC0F7D"/>
    <w:rsid w:val="00BC163A"/>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5F1F"/>
    <w:rsid w:val="00BC637F"/>
    <w:rsid w:val="00BC6468"/>
    <w:rsid w:val="00BC648E"/>
    <w:rsid w:val="00BC661D"/>
    <w:rsid w:val="00BC66CD"/>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0"/>
    <w:rsid w:val="00BD1D77"/>
    <w:rsid w:val="00BD1FBF"/>
    <w:rsid w:val="00BD2157"/>
    <w:rsid w:val="00BD2277"/>
    <w:rsid w:val="00BD2733"/>
    <w:rsid w:val="00BD279D"/>
    <w:rsid w:val="00BD294C"/>
    <w:rsid w:val="00BD2F3D"/>
    <w:rsid w:val="00BD3078"/>
    <w:rsid w:val="00BD3535"/>
    <w:rsid w:val="00BD3BE5"/>
    <w:rsid w:val="00BD3DA4"/>
    <w:rsid w:val="00BD414E"/>
    <w:rsid w:val="00BD431F"/>
    <w:rsid w:val="00BD4ABB"/>
    <w:rsid w:val="00BD5478"/>
    <w:rsid w:val="00BD570C"/>
    <w:rsid w:val="00BD581A"/>
    <w:rsid w:val="00BD59D6"/>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25D0"/>
    <w:rsid w:val="00C02E6C"/>
    <w:rsid w:val="00C03024"/>
    <w:rsid w:val="00C031AC"/>
    <w:rsid w:val="00C03869"/>
    <w:rsid w:val="00C03968"/>
    <w:rsid w:val="00C03D5F"/>
    <w:rsid w:val="00C040D0"/>
    <w:rsid w:val="00C040FE"/>
    <w:rsid w:val="00C04142"/>
    <w:rsid w:val="00C0445C"/>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DED"/>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84E"/>
    <w:rsid w:val="00C328C6"/>
    <w:rsid w:val="00C32A24"/>
    <w:rsid w:val="00C32D7A"/>
    <w:rsid w:val="00C33079"/>
    <w:rsid w:val="00C3312D"/>
    <w:rsid w:val="00C333D0"/>
    <w:rsid w:val="00C3365E"/>
    <w:rsid w:val="00C336FE"/>
    <w:rsid w:val="00C33C16"/>
    <w:rsid w:val="00C34106"/>
    <w:rsid w:val="00C342A9"/>
    <w:rsid w:val="00C346DD"/>
    <w:rsid w:val="00C349CE"/>
    <w:rsid w:val="00C34DDC"/>
    <w:rsid w:val="00C35282"/>
    <w:rsid w:val="00C35FD7"/>
    <w:rsid w:val="00C3615D"/>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103E"/>
    <w:rsid w:val="00C4166C"/>
    <w:rsid w:val="00C417BC"/>
    <w:rsid w:val="00C41879"/>
    <w:rsid w:val="00C41F57"/>
    <w:rsid w:val="00C42869"/>
    <w:rsid w:val="00C42908"/>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47"/>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2DAF"/>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80B"/>
    <w:rsid w:val="00C81E54"/>
    <w:rsid w:val="00C82252"/>
    <w:rsid w:val="00C822AA"/>
    <w:rsid w:val="00C82550"/>
    <w:rsid w:val="00C8256E"/>
    <w:rsid w:val="00C829A7"/>
    <w:rsid w:val="00C82AFD"/>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143"/>
    <w:rsid w:val="00C875F9"/>
    <w:rsid w:val="00C876FE"/>
    <w:rsid w:val="00C87C47"/>
    <w:rsid w:val="00C87DCB"/>
    <w:rsid w:val="00C90149"/>
    <w:rsid w:val="00C9081B"/>
    <w:rsid w:val="00C90D4F"/>
    <w:rsid w:val="00C90E43"/>
    <w:rsid w:val="00C910C4"/>
    <w:rsid w:val="00C9138F"/>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91"/>
    <w:rsid w:val="00C960B6"/>
    <w:rsid w:val="00C97344"/>
    <w:rsid w:val="00C976BE"/>
    <w:rsid w:val="00C97778"/>
    <w:rsid w:val="00C977FB"/>
    <w:rsid w:val="00C97A29"/>
    <w:rsid w:val="00C97B07"/>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8AE"/>
    <w:rsid w:val="00CA78B8"/>
    <w:rsid w:val="00CA7B8E"/>
    <w:rsid w:val="00CA7BE7"/>
    <w:rsid w:val="00CB033C"/>
    <w:rsid w:val="00CB0597"/>
    <w:rsid w:val="00CB06C3"/>
    <w:rsid w:val="00CB0A0A"/>
    <w:rsid w:val="00CB0B87"/>
    <w:rsid w:val="00CB0CEA"/>
    <w:rsid w:val="00CB0EF9"/>
    <w:rsid w:val="00CB153D"/>
    <w:rsid w:val="00CB15FF"/>
    <w:rsid w:val="00CB17EA"/>
    <w:rsid w:val="00CB1E4B"/>
    <w:rsid w:val="00CB21A8"/>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3FE"/>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335"/>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88"/>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4F2"/>
    <w:rsid w:val="00D0495F"/>
    <w:rsid w:val="00D04BA7"/>
    <w:rsid w:val="00D04DD9"/>
    <w:rsid w:val="00D04E21"/>
    <w:rsid w:val="00D04EF0"/>
    <w:rsid w:val="00D0555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B38"/>
    <w:rsid w:val="00D26C4F"/>
    <w:rsid w:val="00D2719B"/>
    <w:rsid w:val="00D277CB"/>
    <w:rsid w:val="00D27CEE"/>
    <w:rsid w:val="00D301ED"/>
    <w:rsid w:val="00D30216"/>
    <w:rsid w:val="00D30472"/>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DF"/>
    <w:rsid w:val="00D333E6"/>
    <w:rsid w:val="00D333FD"/>
    <w:rsid w:val="00D33509"/>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6F7"/>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6D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BEE"/>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6E5"/>
    <w:rsid w:val="00D647E7"/>
    <w:rsid w:val="00D653C6"/>
    <w:rsid w:val="00D65B34"/>
    <w:rsid w:val="00D65C69"/>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3A3"/>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D51"/>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539E"/>
    <w:rsid w:val="00DD634F"/>
    <w:rsid w:val="00DD63B5"/>
    <w:rsid w:val="00DD6A9C"/>
    <w:rsid w:val="00DD6B9E"/>
    <w:rsid w:val="00DD6C6F"/>
    <w:rsid w:val="00DD7419"/>
    <w:rsid w:val="00DD778F"/>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AA"/>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DB8"/>
    <w:rsid w:val="00E10FD3"/>
    <w:rsid w:val="00E110C7"/>
    <w:rsid w:val="00E11620"/>
    <w:rsid w:val="00E1202B"/>
    <w:rsid w:val="00E1205C"/>
    <w:rsid w:val="00E120A8"/>
    <w:rsid w:val="00E1305A"/>
    <w:rsid w:val="00E13490"/>
    <w:rsid w:val="00E13A78"/>
    <w:rsid w:val="00E13CFA"/>
    <w:rsid w:val="00E13D2D"/>
    <w:rsid w:val="00E13D38"/>
    <w:rsid w:val="00E13F3D"/>
    <w:rsid w:val="00E13FA4"/>
    <w:rsid w:val="00E14298"/>
    <w:rsid w:val="00E14B8D"/>
    <w:rsid w:val="00E14F7E"/>
    <w:rsid w:val="00E150CB"/>
    <w:rsid w:val="00E1570A"/>
    <w:rsid w:val="00E159B3"/>
    <w:rsid w:val="00E15F4E"/>
    <w:rsid w:val="00E16E93"/>
    <w:rsid w:val="00E16F18"/>
    <w:rsid w:val="00E171AE"/>
    <w:rsid w:val="00E173D2"/>
    <w:rsid w:val="00E1744A"/>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8AC"/>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5E4D"/>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95"/>
    <w:rsid w:val="00E54809"/>
    <w:rsid w:val="00E54B44"/>
    <w:rsid w:val="00E54B94"/>
    <w:rsid w:val="00E54D0A"/>
    <w:rsid w:val="00E553A8"/>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DBF"/>
    <w:rsid w:val="00E86E87"/>
    <w:rsid w:val="00E872A6"/>
    <w:rsid w:val="00E87875"/>
    <w:rsid w:val="00E9004C"/>
    <w:rsid w:val="00E907A5"/>
    <w:rsid w:val="00E907F8"/>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326"/>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7B"/>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5AFF"/>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D79"/>
    <w:rsid w:val="00F25D98"/>
    <w:rsid w:val="00F26431"/>
    <w:rsid w:val="00F26952"/>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9D"/>
    <w:rsid w:val="00F329CC"/>
    <w:rsid w:val="00F32A8A"/>
    <w:rsid w:val="00F32CD4"/>
    <w:rsid w:val="00F32FB8"/>
    <w:rsid w:val="00F3327B"/>
    <w:rsid w:val="00F33625"/>
    <w:rsid w:val="00F3376B"/>
    <w:rsid w:val="00F33E51"/>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AD"/>
    <w:rsid w:val="00F61C91"/>
    <w:rsid w:val="00F61F2B"/>
    <w:rsid w:val="00F62154"/>
    <w:rsid w:val="00F6221C"/>
    <w:rsid w:val="00F62519"/>
    <w:rsid w:val="00F6288F"/>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068"/>
    <w:rsid w:val="00F74380"/>
    <w:rsid w:val="00F74923"/>
    <w:rsid w:val="00F74C76"/>
    <w:rsid w:val="00F74F36"/>
    <w:rsid w:val="00F7525F"/>
    <w:rsid w:val="00F7589F"/>
    <w:rsid w:val="00F7591E"/>
    <w:rsid w:val="00F75923"/>
    <w:rsid w:val="00F762BD"/>
    <w:rsid w:val="00F76AC2"/>
    <w:rsid w:val="00F76F87"/>
    <w:rsid w:val="00F771F2"/>
    <w:rsid w:val="00F775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2D39"/>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83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8EE"/>
    <w:rsid w:val="00FB2D8B"/>
    <w:rsid w:val="00FB2E57"/>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5F22"/>
    <w:rsid w:val="00FC6067"/>
    <w:rsid w:val="00FC6515"/>
    <w:rsid w:val="00FC6567"/>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3BB"/>
    <w:rsid w:val="00FF0461"/>
    <w:rsid w:val="00FF057C"/>
    <w:rsid w:val="00FF05E3"/>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v:textbox inset="5.85pt,.7pt,5.85pt,.7pt"/>
    </o:shapedefaults>
    <o:shapelayout v:ext="edit">
      <o:idmap v:ext="edit" data="2"/>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qFormat/>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qFormat/>
    <w:rsid w:val="003958A6"/>
    <w:rPr>
      <w:rFonts w:ascii="Arial" w:eastAsia="Times New Roman" w:hAnsi="Arial"/>
      <w:b/>
      <w:i/>
      <w:noProof/>
      <w:sz w:val="18"/>
    </w:rPr>
  </w:style>
  <w:style w:type="paragraph" w:customStyle="1" w:styleId="TT">
    <w:name w:val="TT"/>
    <w:basedOn w:val="Heading1"/>
    <w:next w:val="Normal"/>
    <w:qFormat/>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3A3881"/>
    <w:rPr>
      <w:noProof/>
      <w:lang w:val="x-none" w:eastAsia="ko-KR"/>
    </w:rPr>
  </w:style>
  <w:style w:type="paragraph" w:styleId="List">
    <w:name w:val="List"/>
    <w:basedOn w:val="Normal"/>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Normal"/>
    <w:rsid w:val="001764C3"/>
    <w:pPr>
      <w:ind w:left="1985" w:hanging="1985"/>
    </w:pPr>
  </w:style>
  <w:style w:type="paragraph" w:styleId="TOC7">
    <w:name w:val="toc 7"/>
    <w:basedOn w:val="TOC6"/>
    <w:next w:val="Normal"/>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qFormat/>
    <w:rsid w:val="001764C3"/>
    <w:rPr>
      <w:b/>
      <w:position w:val="6"/>
      <w:sz w:val="16"/>
    </w:rPr>
  </w:style>
  <w:style w:type="paragraph" w:styleId="FootnoteText">
    <w:name w:val="footnote text"/>
    <w:basedOn w:val="Normal"/>
    <w:link w:val="FootnoteTextChar"/>
    <w:qFormat/>
    <w:rsid w:val="001764C3"/>
    <w:pPr>
      <w:keepLines/>
      <w:spacing w:after="0"/>
      <w:ind w:left="454" w:hanging="454"/>
    </w:pPr>
    <w:rPr>
      <w:sz w:val="16"/>
      <w:lang w:val="x-none" w:eastAsia="x-none"/>
    </w:rPr>
  </w:style>
  <w:style w:type="character" w:customStyle="1" w:styleId="FootnoteTextChar">
    <w:name w:val="Footnote Text Char"/>
    <w:link w:val="FootnoteText"/>
    <w:qForma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Normal"/>
    <w:link w:val="ListParagraphChar"/>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Hyperlink">
    <w:name w:val="Hyperlink"/>
    <w:uiPriority w:val="99"/>
    <w:qFormat/>
    <w:rsid w:val="00770659"/>
    <w:rPr>
      <w:color w:val="0000FF"/>
      <w:u w:val="single"/>
    </w:rPr>
  </w:style>
  <w:style w:type="character" w:styleId="FollowedHyperlink">
    <w:name w:val="FollowedHyperlink"/>
    <w:basedOn w:val="DefaultParagraphFont"/>
    <w:unhideWhenUsed/>
    <w:rsid w:val="00771F0C"/>
    <w:rPr>
      <w:color w:val="954F72" w:themeColor="followedHyperlink"/>
      <w:u w:val="single"/>
    </w:rPr>
  </w:style>
  <w:style w:type="paragraph" w:styleId="CommentText">
    <w:name w:val="annotation text"/>
    <w:basedOn w:val="Normal"/>
    <w:link w:val="CommentTextChar"/>
    <w:unhideWhenUsed/>
    <w:qFormat/>
    <w:rsid w:val="00771F0C"/>
    <w:pPr>
      <w:textAlignment w:val="auto"/>
    </w:pPr>
  </w:style>
  <w:style w:type="character" w:customStyle="1" w:styleId="CommentTextChar">
    <w:name w:val="Comment Text Char"/>
    <w:basedOn w:val="DefaultParagraphFont"/>
    <w:link w:val="CommentText"/>
    <w:qFormat/>
    <w:rsid w:val="00771F0C"/>
    <w:rPr>
      <w:rFonts w:eastAsia="Times New Roman"/>
      <w:lang w:val="en-GB" w:eastAsia="ja-JP"/>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Normal"/>
    <w:qFormat/>
    <w:rsid w:val="00771F0C"/>
    <w:pPr>
      <w:overflowPunct/>
      <w:autoSpaceDE/>
      <w:autoSpaceDN/>
      <w:adjustRightInd/>
      <w:jc w:val="center"/>
      <w:textAlignment w:val="auto"/>
    </w:pPr>
    <w:rPr>
      <w:rFonts w:eastAsia="SimSun"/>
      <w:color w:val="FF0000"/>
      <w:lang w:eastAsia="en-US"/>
    </w:rPr>
  </w:style>
  <w:style w:type="character" w:styleId="CommentReference">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TableGrid">
    <w:name w:val="Table Grid"/>
    <w:basedOn w:val="TableNormal"/>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Code">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Normal"/>
    <w:next w:val="Normal"/>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D17421"/>
  </w:style>
  <w:style w:type="paragraph" w:styleId="BodyText2">
    <w:name w:val="Body Text 2"/>
    <w:basedOn w:val="Normal"/>
    <w:link w:val="BodyText2Char"/>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D17421"/>
    <w:rPr>
      <w:rFonts w:eastAsia="MS Mincho"/>
      <w:sz w:val="24"/>
      <w:lang w:val="en-GB" w:eastAsia="en-US"/>
    </w:rPr>
  </w:style>
  <w:style w:type="character" w:styleId="Emphasis">
    <w:name w:val="Emphasis"/>
    <w:qFormat/>
    <w:rsid w:val="00D17421"/>
    <w:rPr>
      <w:i/>
      <w:iCs/>
    </w:rPr>
  </w:style>
  <w:style w:type="paragraph" w:customStyle="1" w:styleId="b30">
    <w:name w:val="b3"/>
    <w:basedOn w:val="Normal"/>
    <w:rsid w:val="00D17421"/>
    <w:pPr>
      <w:adjustRightInd/>
      <w:spacing w:line="259" w:lineRule="auto"/>
      <w:ind w:left="1135" w:hanging="284"/>
      <w:jc w:val="both"/>
      <w:textAlignment w:val="auto"/>
    </w:pPr>
    <w:rPr>
      <w:lang w:eastAsia="en-GB"/>
    </w:rPr>
  </w:style>
  <w:style w:type="paragraph" w:styleId="Caption">
    <w:name w:val="caption"/>
    <w:basedOn w:val="Normal"/>
    <w:next w:val="Normal"/>
    <w:unhideWhenUsed/>
    <w:qFormat/>
    <w:rsid w:val="00D17421"/>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D17421"/>
    <w:rPr>
      <w:b/>
      <w:bCs/>
    </w:rPr>
  </w:style>
  <w:style w:type="paragraph" w:styleId="DocumentMap">
    <w:name w:val="Document Map"/>
    <w:basedOn w:val="Normal"/>
    <w:link w:val="DocumentMapChar"/>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D17421"/>
    <w:rPr>
      <w:rFonts w:ascii="Tahoma" w:eastAsia="Malgun Gothic" w:hAnsi="Tahoma"/>
      <w:shd w:val="clear" w:color="auto" w:fill="000080"/>
      <w:lang w:val="en-GB" w:eastAsia="en-US"/>
    </w:rPr>
  </w:style>
  <w:style w:type="paragraph" w:styleId="CommentSubject">
    <w:name w:val="annotation subject"/>
    <w:basedOn w:val="CommentText"/>
    <w:next w:val="CommentText"/>
    <w:link w:val="CommentSubjectChar"/>
    <w:qFormat/>
    <w:rsid w:val="005E04F9"/>
    <w:pPr>
      <w:textAlignment w:val="baseline"/>
    </w:pPr>
    <w:rPr>
      <w:b/>
      <w:bCs/>
    </w:rPr>
  </w:style>
  <w:style w:type="character" w:customStyle="1" w:styleId="CommentSubjectChar">
    <w:name w:val="Comment Subject Char"/>
    <w:basedOn w:val="CommentTextChar"/>
    <w:link w:val="CommentSubject"/>
    <w:rsid w:val="005E04F9"/>
    <w:rPr>
      <w:rFonts w:eastAsia="Times New Roman"/>
      <w:b/>
      <w:bCs/>
      <w:lang w:val="en-GB" w:eastAsia="ja-JP"/>
    </w:rPr>
  </w:style>
  <w:style w:type="paragraph" w:customStyle="1" w:styleId="Guidance">
    <w:name w:val="Guidance"/>
    <w:basedOn w:val="Normal"/>
    <w:rsid w:val="00E76D03"/>
    <w:pPr>
      <w:overflowPunct/>
      <w:autoSpaceDE/>
      <w:autoSpaceDN/>
      <w:adjustRightInd/>
      <w:textAlignment w:val="auto"/>
    </w:pPr>
    <w:rPr>
      <w:rFonts w:eastAsiaTheme="minorEastAsia"/>
      <w:i/>
      <w:color w:val="0000FF"/>
      <w:lang w:eastAsia="en-US"/>
    </w:rPr>
  </w:style>
  <w:style w:type="paragraph" w:customStyle="1" w:styleId="B-1">
    <w:name w:val="B-1"/>
    <w:basedOn w:val="Normal"/>
    <w:link w:val="B-1Char"/>
    <w:qFormat/>
    <w:rsid w:val="00E76D03"/>
    <w:pPr>
      <w:widowControl w:val="0"/>
      <w:numPr>
        <w:numId w:val="5"/>
      </w:numPr>
      <w:overflowPunct/>
      <w:autoSpaceDE/>
      <w:autoSpaceDN/>
      <w:adjustRightInd/>
      <w:spacing w:after="0"/>
      <w:jc w:val="both"/>
      <w:textAlignment w:val="auto"/>
    </w:pPr>
    <w:rPr>
      <w:rFonts w:eastAsia="SimSun"/>
      <w:kern w:val="2"/>
      <w:szCs w:val="22"/>
      <w:lang w:val="en-US" w:eastAsia="zh-CN"/>
    </w:rPr>
  </w:style>
  <w:style w:type="paragraph" w:customStyle="1" w:styleId="B-2">
    <w:name w:val="B-2"/>
    <w:basedOn w:val="Normal"/>
    <w:link w:val="B-2Char"/>
    <w:qFormat/>
    <w:rsid w:val="00E76D03"/>
    <w:pPr>
      <w:widowControl w:val="0"/>
      <w:numPr>
        <w:ilvl w:val="1"/>
        <w:numId w:val="5"/>
      </w:numPr>
      <w:overflowPunct/>
      <w:autoSpaceDE/>
      <w:autoSpaceDN/>
      <w:adjustRightInd/>
      <w:spacing w:after="0"/>
      <w:jc w:val="both"/>
      <w:textAlignment w:val="auto"/>
    </w:pPr>
    <w:rPr>
      <w:rFonts w:eastAsia="SimSun"/>
      <w:kern w:val="2"/>
      <w:szCs w:val="22"/>
      <w:lang w:val="en-US" w:eastAsia="zh-CN"/>
    </w:rPr>
  </w:style>
  <w:style w:type="character" w:customStyle="1" w:styleId="B-1Char">
    <w:name w:val="B-1 Char"/>
    <w:basedOn w:val="DefaultParagraphFont"/>
    <w:link w:val="B-1"/>
    <w:rsid w:val="00E76D03"/>
    <w:rPr>
      <w:rFonts w:eastAsia="SimSun"/>
      <w:kern w:val="2"/>
      <w:szCs w:val="22"/>
      <w:lang w:val="en-US" w:eastAsia="zh-CN"/>
    </w:rPr>
  </w:style>
  <w:style w:type="paragraph" w:customStyle="1" w:styleId="B-3">
    <w:name w:val="B-3"/>
    <w:basedOn w:val="Normal"/>
    <w:qFormat/>
    <w:rsid w:val="00E76D03"/>
    <w:pPr>
      <w:widowControl w:val="0"/>
      <w:numPr>
        <w:ilvl w:val="2"/>
        <w:numId w:val="5"/>
      </w:numPr>
      <w:overflowPunct/>
      <w:autoSpaceDE/>
      <w:autoSpaceDN/>
      <w:adjustRightInd/>
      <w:spacing w:after="0"/>
      <w:jc w:val="both"/>
      <w:textAlignment w:val="auto"/>
    </w:pPr>
    <w:rPr>
      <w:rFonts w:eastAsia="SimSun"/>
      <w:kern w:val="2"/>
      <w:szCs w:val="22"/>
      <w:lang w:val="en-US" w:eastAsia="zh-CN"/>
    </w:rPr>
  </w:style>
  <w:style w:type="paragraph" w:customStyle="1" w:styleId="B-4">
    <w:name w:val="B-4"/>
    <w:basedOn w:val="Normal"/>
    <w:qFormat/>
    <w:rsid w:val="00E76D03"/>
    <w:pPr>
      <w:widowControl w:val="0"/>
      <w:numPr>
        <w:ilvl w:val="3"/>
        <w:numId w:val="5"/>
      </w:numPr>
      <w:overflowPunct/>
      <w:autoSpaceDE/>
      <w:autoSpaceDN/>
      <w:adjustRightInd/>
      <w:spacing w:after="0"/>
      <w:jc w:val="both"/>
      <w:textAlignment w:val="auto"/>
    </w:pPr>
    <w:rPr>
      <w:rFonts w:eastAsia="SimSun"/>
      <w:kern w:val="2"/>
      <w:szCs w:val="22"/>
      <w:lang w:val="en-US" w:eastAsia="zh-CN"/>
    </w:rPr>
  </w:style>
  <w:style w:type="character" w:customStyle="1" w:styleId="B-2Char">
    <w:name w:val="B-2 Char"/>
    <w:basedOn w:val="DefaultParagraphFont"/>
    <w:link w:val="B-2"/>
    <w:rsid w:val="00E76D03"/>
    <w:rPr>
      <w:rFonts w:eastAsia="SimSun"/>
      <w:kern w:val="2"/>
      <w:szCs w:val="22"/>
      <w:lang w:val="en-US" w:eastAsia="zh-CN"/>
    </w:rPr>
  </w:style>
  <w:style w:type="paragraph" w:styleId="MacroText">
    <w:name w:val="macro"/>
    <w:link w:val="MacroTextChar"/>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MacroTextChar">
    <w:name w:val="Macro Text Char"/>
    <w:basedOn w:val="DefaultParagraphFont"/>
    <w:link w:val="MacroText"/>
    <w:rsid w:val="001F3474"/>
    <w:rPr>
      <w:rFonts w:ascii="Consolas" w:eastAsiaTheme="minorEastAsia" w:hAnsi="Consolas"/>
      <w:lang w:val="en-GB" w:eastAsia="en-US"/>
    </w:rPr>
  </w:style>
  <w:style w:type="paragraph" w:styleId="TableofAuthorities">
    <w:name w:val="table of authorities"/>
    <w:basedOn w:val="Normal"/>
    <w:next w:val="Normal"/>
    <w:locked/>
    <w:rsid w:val="001F3474"/>
    <w:pPr>
      <w:overflowPunct/>
      <w:autoSpaceDE/>
      <w:autoSpaceDN/>
      <w:adjustRightInd/>
      <w:spacing w:after="0"/>
      <w:ind w:left="200" w:hanging="200"/>
      <w:textAlignment w:val="auto"/>
    </w:pPr>
    <w:rPr>
      <w:rFonts w:eastAsiaTheme="minorEastAsia"/>
      <w:lang w:eastAsia="en-US"/>
    </w:rPr>
  </w:style>
  <w:style w:type="paragraph" w:styleId="NoteHeading">
    <w:name w:val="Note Heading"/>
    <w:basedOn w:val="Normal"/>
    <w:next w:val="Normal"/>
    <w:link w:val="NoteHeadingChar"/>
    <w:locked/>
    <w:rsid w:val="001F3474"/>
    <w:pPr>
      <w:overflowPunct/>
      <w:autoSpaceDE/>
      <w:autoSpaceDN/>
      <w:adjustRightInd/>
      <w:spacing w:after="0"/>
      <w:textAlignment w:val="auto"/>
    </w:pPr>
    <w:rPr>
      <w:rFonts w:eastAsiaTheme="minorEastAsia"/>
      <w:lang w:eastAsia="en-US"/>
    </w:rPr>
  </w:style>
  <w:style w:type="character" w:customStyle="1" w:styleId="NoteHeadingChar">
    <w:name w:val="Note Heading Char"/>
    <w:basedOn w:val="DefaultParagraphFont"/>
    <w:link w:val="NoteHeading"/>
    <w:rsid w:val="001F3474"/>
    <w:rPr>
      <w:rFonts w:eastAsiaTheme="minorEastAsia"/>
      <w:lang w:val="en-GB" w:eastAsia="en-US"/>
    </w:rPr>
  </w:style>
  <w:style w:type="paragraph" w:styleId="Index8">
    <w:name w:val="index 8"/>
    <w:basedOn w:val="Normal"/>
    <w:next w:val="Normal"/>
    <w:locked/>
    <w:rsid w:val="001F3474"/>
    <w:pPr>
      <w:overflowPunct/>
      <w:autoSpaceDE/>
      <w:autoSpaceDN/>
      <w:adjustRightInd/>
      <w:spacing w:after="0"/>
      <w:ind w:left="1600" w:hanging="200"/>
      <w:textAlignment w:val="auto"/>
    </w:pPr>
    <w:rPr>
      <w:rFonts w:eastAsiaTheme="minorEastAsia"/>
      <w:lang w:eastAsia="en-US"/>
    </w:rPr>
  </w:style>
  <w:style w:type="paragraph" w:styleId="E-mailSignature">
    <w:name w:val="E-mail Signature"/>
    <w:basedOn w:val="Normal"/>
    <w:link w:val="E-mailSignatureChar"/>
    <w:locked/>
    <w:rsid w:val="001F3474"/>
    <w:pPr>
      <w:overflowPunct/>
      <w:autoSpaceDE/>
      <w:autoSpaceDN/>
      <w:adjustRightInd/>
      <w:spacing w:after="0"/>
      <w:textAlignment w:val="auto"/>
    </w:pPr>
    <w:rPr>
      <w:rFonts w:eastAsiaTheme="minorEastAsia"/>
      <w:lang w:eastAsia="en-US"/>
    </w:rPr>
  </w:style>
  <w:style w:type="character" w:customStyle="1" w:styleId="E-mailSignatureChar">
    <w:name w:val="E-mail Signature Char"/>
    <w:basedOn w:val="DefaultParagraphFont"/>
    <w:link w:val="E-mailSignature"/>
    <w:rsid w:val="001F3474"/>
    <w:rPr>
      <w:rFonts w:eastAsiaTheme="minorEastAsia"/>
      <w:lang w:val="en-GB" w:eastAsia="en-US"/>
    </w:rPr>
  </w:style>
  <w:style w:type="paragraph" w:styleId="NormalIndent">
    <w:name w:val="Normal Indent"/>
    <w:basedOn w:val="Normal"/>
    <w:locked/>
    <w:rsid w:val="001F3474"/>
    <w:pPr>
      <w:overflowPunct/>
      <w:autoSpaceDE/>
      <w:autoSpaceDN/>
      <w:adjustRightInd/>
      <w:ind w:left="720"/>
      <w:textAlignment w:val="auto"/>
    </w:pPr>
    <w:rPr>
      <w:rFonts w:eastAsiaTheme="minorEastAsia"/>
      <w:lang w:eastAsia="en-US"/>
    </w:rPr>
  </w:style>
  <w:style w:type="paragraph" w:styleId="Index5">
    <w:name w:val="index 5"/>
    <w:basedOn w:val="Normal"/>
    <w:next w:val="Normal"/>
    <w:locked/>
    <w:rsid w:val="001F3474"/>
    <w:pPr>
      <w:overflowPunct/>
      <w:autoSpaceDE/>
      <w:autoSpaceDN/>
      <w:adjustRightInd/>
      <w:spacing w:after="0"/>
      <w:ind w:left="1000" w:hanging="200"/>
      <w:textAlignment w:val="auto"/>
    </w:pPr>
    <w:rPr>
      <w:rFonts w:eastAsiaTheme="minorEastAsia"/>
      <w:lang w:eastAsia="en-US"/>
    </w:rPr>
  </w:style>
  <w:style w:type="paragraph" w:styleId="EnvelopeAddress">
    <w:name w:val="envelope address"/>
    <w:basedOn w:val="Normal"/>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TOAHeading">
    <w:name w:val="toa heading"/>
    <w:basedOn w:val="Normal"/>
    <w:next w:val="Normal"/>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Index6">
    <w:name w:val="index 6"/>
    <w:basedOn w:val="Normal"/>
    <w:next w:val="Normal"/>
    <w:locked/>
    <w:rsid w:val="001F3474"/>
    <w:pPr>
      <w:overflowPunct/>
      <w:autoSpaceDE/>
      <w:autoSpaceDN/>
      <w:adjustRightInd/>
      <w:spacing w:after="0"/>
      <w:ind w:left="1200" w:hanging="200"/>
      <w:textAlignment w:val="auto"/>
    </w:pPr>
    <w:rPr>
      <w:rFonts w:eastAsiaTheme="minorEastAsia"/>
      <w:lang w:eastAsia="en-US"/>
    </w:rPr>
  </w:style>
  <w:style w:type="paragraph" w:styleId="Salutation">
    <w:name w:val="Salutation"/>
    <w:basedOn w:val="Normal"/>
    <w:next w:val="Normal"/>
    <w:link w:val="SalutationChar"/>
    <w:locked/>
    <w:rsid w:val="001F3474"/>
    <w:pPr>
      <w:overflowPunct/>
      <w:autoSpaceDE/>
      <w:autoSpaceDN/>
      <w:adjustRightInd/>
      <w:textAlignment w:val="auto"/>
    </w:pPr>
    <w:rPr>
      <w:rFonts w:eastAsiaTheme="minorEastAsia"/>
      <w:lang w:eastAsia="en-US"/>
    </w:rPr>
  </w:style>
  <w:style w:type="character" w:customStyle="1" w:styleId="SalutationChar">
    <w:name w:val="Salutation Char"/>
    <w:basedOn w:val="DefaultParagraphFont"/>
    <w:link w:val="Salutation"/>
    <w:rsid w:val="001F3474"/>
    <w:rPr>
      <w:rFonts w:eastAsiaTheme="minorEastAsia"/>
      <w:lang w:val="en-GB" w:eastAsia="en-US"/>
    </w:rPr>
  </w:style>
  <w:style w:type="paragraph" w:styleId="BodyText3">
    <w:name w:val="Body Text 3"/>
    <w:basedOn w:val="Normal"/>
    <w:link w:val="BodyText3Char"/>
    <w:locked/>
    <w:rsid w:val="001F3474"/>
    <w:pPr>
      <w:overflowPunct/>
      <w:autoSpaceDE/>
      <w:autoSpaceDN/>
      <w:adjustRightInd/>
      <w:spacing w:after="120"/>
      <w:textAlignment w:val="auto"/>
    </w:pPr>
    <w:rPr>
      <w:rFonts w:eastAsiaTheme="minorEastAsia"/>
      <w:sz w:val="16"/>
      <w:szCs w:val="16"/>
      <w:lang w:eastAsia="en-US"/>
    </w:rPr>
  </w:style>
  <w:style w:type="character" w:customStyle="1" w:styleId="BodyText3Char">
    <w:name w:val="Body Text 3 Char"/>
    <w:basedOn w:val="DefaultParagraphFont"/>
    <w:link w:val="BodyText3"/>
    <w:rsid w:val="001F3474"/>
    <w:rPr>
      <w:rFonts w:eastAsiaTheme="minorEastAsia"/>
      <w:sz w:val="16"/>
      <w:szCs w:val="16"/>
      <w:lang w:val="en-GB" w:eastAsia="en-US"/>
    </w:rPr>
  </w:style>
  <w:style w:type="paragraph" w:styleId="Closing">
    <w:name w:val="Closing"/>
    <w:basedOn w:val="Normal"/>
    <w:link w:val="ClosingChar"/>
    <w:locked/>
    <w:rsid w:val="001F3474"/>
    <w:pPr>
      <w:overflowPunct/>
      <w:autoSpaceDE/>
      <w:autoSpaceDN/>
      <w:adjustRightInd/>
      <w:spacing w:after="0"/>
      <w:ind w:left="4252"/>
      <w:textAlignment w:val="auto"/>
    </w:pPr>
    <w:rPr>
      <w:rFonts w:eastAsiaTheme="minorEastAsia"/>
      <w:lang w:eastAsia="en-US"/>
    </w:rPr>
  </w:style>
  <w:style w:type="character" w:customStyle="1" w:styleId="ClosingChar">
    <w:name w:val="Closing Char"/>
    <w:basedOn w:val="DefaultParagraphFont"/>
    <w:link w:val="Closing"/>
    <w:rsid w:val="001F3474"/>
    <w:rPr>
      <w:rFonts w:eastAsiaTheme="minorEastAsia"/>
      <w:lang w:val="en-GB" w:eastAsia="en-US"/>
    </w:rPr>
  </w:style>
  <w:style w:type="paragraph" w:styleId="BodyText">
    <w:name w:val="Body Text"/>
    <w:basedOn w:val="Normal"/>
    <w:link w:val="BodyTextChar"/>
    <w:rsid w:val="001F3474"/>
    <w:pPr>
      <w:overflowPunct/>
      <w:autoSpaceDE/>
      <w:autoSpaceDN/>
      <w:adjustRightInd/>
      <w:spacing w:after="120"/>
      <w:textAlignment w:val="auto"/>
    </w:pPr>
    <w:rPr>
      <w:rFonts w:eastAsiaTheme="minorEastAsia"/>
      <w:lang w:eastAsia="en-US"/>
    </w:rPr>
  </w:style>
  <w:style w:type="character" w:customStyle="1" w:styleId="BodyTextChar">
    <w:name w:val="Body Text Char"/>
    <w:basedOn w:val="DefaultParagraphFont"/>
    <w:link w:val="BodyText"/>
    <w:rsid w:val="001F3474"/>
    <w:rPr>
      <w:rFonts w:eastAsiaTheme="minorEastAsia"/>
      <w:lang w:val="en-GB" w:eastAsia="en-US"/>
    </w:rPr>
  </w:style>
  <w:style w:type="paragraph" w:styleId="BodyTextIndent">
    <w:name w:val="Body Text Indent"/>
    <w:basedOn w:val="Normal"/>
    <w:link w:val="BodyTextIndentChar"/>
    <w:locked/>
    <w:rsid w:val="001F3474"/>
    <w:pPr>
      <w:overflowPunct/>
      <w:autoSpaceDE/>
      <w:autoSpaceDN/>
      <w:adjustRightInd/>
      <w:spacing w:after="120"/>
      <w:ind w:left="283"/>
      <w:textAlignment w:val="auto"/>
    </w:pPr>
    <w:rPr>
      <w:rFonts w:eastAsiaTheme="minorEastAsia"/>
      <w:lang w:eastAsia="en-US"/>
    </w:rPr>
  </w:style>
  <w:style w:type="character" w:customStyle="1" w:styleId="BodyTextIndentChar">
    <w:name w:val="Body Text Indent Char"/>
    <w:basedOn w:val="DefaultParagraphFont"/>
    <w:link w:val="BodyTextIndent"/>
    <w:rsid w:val="001F3474"/>
    <w:rPr>
      <w:rFonts w:eastAsiaTheme="minorEastAsia"/>
      <w:lang w:val="en-GB" w:eastAsia="en-US"/>
    </w:rPr>
  </w:style>
  <w:style w:type="paragraph" w:styleId="ListNumber3">
    <w:name w:val="List Number 3"/>
    <w:basedOn w:val="Normal"/>
    <w:locked/>
    <w:rsid w:val="001F3474"/>
    <w:pPr>
      <w:numPr>
        <w:numId w:val="15"/>
      </w:numPr>
      <w:overflowPunct/>
      <w:autoSpaceDE/>
      <w:autoSpaceDN/>
      <w:adjustRightInd/>
      <w:contextualSpacing/>
      <w:textAlignment w:val="auto"/>
    </w:pPr>
    <w:rPr>
      <w:rFonts w:eastAsiaTheme="minorEastAsia"/>
      <w:lang w:eastAsia="en-US"/>
    </w:rPr>
  </w:style>
  <w:style w:type="paragraph" w:styleId="ListContinue">
    <w:name w:val="List Continue"/>
    <w:basedOn w:val="Normal"/>
    <w:locked/>
    <w:rsid w:val="001F3474"/>
    <w:pPr>
      <w:overflowPunct/>
      <w:autoSpaceDE/>
      <w:autoSpaceDN/>
      <w:adjustRightInd/>
      <w:spacing w:after="120"/>
      <w:ind w:left="283"/>
      <w:contextualSpacing/>
      <w:textAlignment w:val="auto"/>
    </w:pPr>
    <w:rPr>
      <w:rFonts w:eastAsiaTheme="minorEastAsia"/>
      <w:lang w:eastAsia="en-US"/>
    </w:rPr>
  </w:style>
  <w:style w:type="paragraph" w:styleId="BlockText">
    <w:name w:val="Block Text"/>
    <w:basedOn w:val="Normal"/>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Address">
    <w:name w:val="HTML Address"/>
    <w:basedOn w:val="Normal"/>
    <w:link w:val="HTMLAddressChar"/>
    <w:locked/>
    <w:rsid w:val="001F3474"/>
    <w:pPr>
      <w:overflowPunct/>
      <w:autoSpaceDE/>
      <w:autoSpaceDN/>
      <w:adjustRightInd/>
      <w:spacing w:after="0"/>
      <w:textAlignment w:val="auto"/>
    </w:pPr>
    <w:rPr>
      <w:rFonts w:eastAsiaTheme="minorEastAsia"/>
      <w:i/>
      <w:iCs/>
      <w:lang w:eastAsia="en-US"/>
    </w:rPr>
  </w:style>
  <w:style w:type="character" w:customStyle="1" w:styleId="HTMLAddressChar">
    <w:name w:val="HTML Address Char"/>
    <w:basedOn w:val="DefaultParagraphFont"/>
    <w:link w:val="HTMLAddress"/>
    <w:rsid w:val="001F3474"/>
    <w:rPr>
      <w:rFonts w:eastAsiaTheme="minorEastAsia"/>
      <w:i/>
      <w:iCs/>
      <w:lang w:val="en-GB" w:eastAsia="en-US"/>
    </w:rPr>
  </w:style>
  <w:style w:type="paragraph" w:styleId="Index4">
    <w:name w:val="index 4"/>
    <w:basedOn w:val="Normal"/>
    <w:next w:val="Normal"/>
    <w:locked/>
    <w:rsid w:val="001F3474"/>
    <w:pPr>
      <w:overflowPunct/>
      <w:autoSpaceDE/>
      <w:autoSpaceDN/>
      <w:adjustRightInd/>
      <w:spacing w:after="0"/>
      <w:ind w:left="800" w:hanging="200"/>
      <w:textAlignment w:val="auto"/>
    </w:pPr>
    <w:rPr>
      <w:rFonts w:eastAsiaTheme="minorEastAsia"/>
      <w:lang w:eastAsia="en-US"/>
    </w:rPr>
  </w:style>
  <w:style w:type="paragraph" w:styleId="PlainText">
    <w:name w:val="Plain Text"/>
    <w:basedOn w:val="Normal"/>
    <w:link w:val="PlainTextChar"/>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PlainTextChar">
    <w:name w:val="Plain Text Char"/>
    <w:basedOn w:val="DefaultParagraphFont"/>
    <w:link w:val="PlainText"/>
    <w:rsid w:val="001F3474"/>
    <w:rPr>
      <w:rFonts w:ascii="Consolas" w:eastAsiaTheme="minorEastAsia" w:hAnsi="Consolas"/>
      <w:sz w:val="21"/>
      <w:szCs w:val="21"/>
      <w:lang w:val="en-GB" w:eastAsia="en-US"/>
    </w:rPr>
  </w:style>
  <w:style w:type="paragraph" w:styleId="ListNumber4">
    <w:name w:val="List Number 4"/>
    <w:basedOn w:val="Normal"/>
    <w:locked/>
    <w:rsid w:val="001F3474"/>
    <w:pPr>
      <w:numPr>
        <w:numId w:val="18"/>
      </w:numPr>
      <w:overflowPunct/>
      <w:autoSpaceDE/>
      <w:autoSpaceDN/>
      <w:adjustRightInd/>
      <w:contextualSpacing/>
      <w:textAlignment w:val="auto"/>
    </w:pPr>
    <w:rPr>
      <w:rFonts w:eastAsiaTheme="minorEastAsia"/>
      <w:lang w:eastAsia="en-US"/>
    </w:rPr>
  </w:style>
  <w:style w:type="paragraph" w:styleId="Index3">
    <w:name w:val="index 3"/>
    <w:basedOn w:val="Normal"/>
    <w:next w:val="Normal"/>
    <w:locked/>
    <w:rsid w:val="001F3474"/>
    <w:pPr>
      <w:overflowPunct/>
      <w:autoSpaceDE/>
      <w:autoSpaceDN/>
      <w:adjustRightInd/>
      <w:spacing w:after="0"/>
      <w:ind w:left="600" w:hanging="200"/>
      <w:textAlignment w:val="auto"/>
    </w:pPr>
    <w:rPr>
      <w:rFonts w:eastAsiaTheme="minorEastAsia"/>
      <w:lang w:eastAsia="en-US"/>
    </w:rPr>
  </w:style>
  <w:style w:type="paragraph" w:styleId="Date">
    <w:name w:val="Date"/>
    <w:basedOn w:val="Normal"/>
    <w:next w:val="Normal"/>
    <w:link w:val="DateChar"/>
    <w:locked/>
    <w:rsid w:val="001F3474"/>
    <w:pPr>
      <w:overflowPunct/>
      <w:autoSpaceDE/>
      <w:autoSpaceDN/>
      <w:adjustRightInd/>
      <w:textAlignment w:val="auto"/>
    </w:pPr>
    <w:rPr>
      <w:rFonts w:eastAsiaTheme="minorEastAsia"/>
      <w:lang w:eastAsia="en-US"/>
    </w:rPr>
  </w:style>
  <w:style w:type="character" w:customStyle="1" w:styleId="DateChar">
    <w:name w:val="Date Char"/>
    <w:basedOn w:val="DefaultParagraphFont"/>
    <w:link w:val="Date"/>
    <w:rsid w:val="001F3474"/>
    <w:rPr>
      <w:rFonts w:eastAsiaTheme="minorEastAsia"/>
      <w:lang w:val="en-GB" w:eastAsia="en-US"/>
    </w:rPr>
  </w:style>
  <w:style w:type="paragraph" w:styleId="BodyTextIndent2">
    <w:name w:val="Body Text Indent 2"/>
    <w:basedOn w:val="Normal"/>
    <w:link w:val="BodyTextIndent2Char"/>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BodyTextIndent2Char">
    <w:name w:val="Body Text Indent 2 Char"/>
    <w:basedOn w:val="DefaultParagraphFont"/>
    <w:link w:val="BodyTextIndent2"/>
    <w:rsid w:val="001F3474"/>
    <w:rPr>
      <w:rFonts w:eastAsiaTheme="minorEastAsia"/>
      <w:lang w:val="en-GB" w:eastAsia="en-US"/>
    </w:rPr>
  </w:style>
  <w:style w:type="paragraph" w:styleId="EndnoteText">
    <w:name w:val="endnote text"/>
    <w:basedOn w:val="Normal"/>
    <w:link w:val="EndnoteTextChar"/>
    <w:locked/>
    <w:rsid w:val="001F3474"/>
    <w:pPr>
      <w:overflowPunct/>
      <w:autoSpaceDE/>
      <w:autoSpaceDN/>
      <w:adjustRightInd/>
      <w:spacing w:after="0"/>
      <w:textAlignment w:val="auto"/>
    </w:pPr>
    <w:rPr>
      <w:rFonts w:eastAsiaTheme="minorEastAsia"/>
      <w:lang w:eastAsia="en-US"/>
    </w:rPr>
  </w:style>
  <w:style w:type="character" w:customStyle="1" w:styleId="EndnoteTextChar">
    <w:name w:val="Endnote Text Char"/>
    <w:basedOn w:val="DefaultParagraphFont"/>
    <w:link w:val="EndnoteText"/>
    <w:rsid w:val="001F3474"/>
    <w:rPr>
      <w:rFonts w:eastAsiaTheme="minorEastAsia"/>
      <w:lang w:val="en-GB" w:eastAsia="en-US"/>
    </w:rPr>
  </w:style>
  <w:style w:type="paragraph" w:styleId="ListContinue5">
    <w:name w:val="List Continue 5"/>
    <w:basedOn w:val="Normal"/>
    <w:locked/>
    <w:rsid w:val="001F3474"/>
    <w:pPr>
      <w:overflowPunct/>
      <w:autoSpaceDE/>
      <w:autoSpaceDN/>
      <w:adjustRightInd/>
      <w:spacing w:after="120"/>
      <w:ind w:left="1415"/>
      <w:contextualSpacing/>
      <w:textAlignment w:val="auto"/>
    </w:pPr>
    <w:rPr>
      <w:rFonts w:eastAsiaTheme="minorEastAsia"/>
      <w:lang w:eastAsia="en-US"/>
    </w:rPr>
  </w:style>
  <w:style w:type="paragraph" w:styleId="EnvelopeReturn">
    <w:name w:val="envelope return"/>
    <w:basedOn w:val="Normal"/>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Signature">
    <w:name w:val="Signature"/>
    <w:basedOn w:val="Normal"/>
    <w:link w:val="SignatureChar"/>
    <w:locked/>
    <w:rsid w:val="001F3474"/>
    <w:pPr>
      <w:overflowPunct/>
      <w:autoSpaceDE/>
      <w:autoSpaceDN/>
      <w:adjustRightInd/>
      <w:spacing w:after="0"/>
      <w:ind w:left="4252"/>
      <w:textAlignment w:val="auto"/>
    </w:pPr>
    <w:rPr>
      <w:rFonts w:eastAsiaTheme="minorEastAsia"/>
      <w:lang w:eastAsia="en-US"/>
    </w:rPr>
  </w:style>
  <w:style w:type="character" w:customStyle="1" w:styleId="SignatureChar">
    <w:name w:val="Signature Char"/>
    <w:basedOn w:val="DefaultParagraphFont"/>
    <w:link w:val="Signature"/>
    <w:rsid w:val="001F3474"/>
    <w:rPr>
      <w:rFonts w:eastAsiaTheme="minorEastAsia"/>
      <w:lang w:val="en-GB" w:eastAsia="en-US"/>
    </w:rPr>
  </w:style>
  <w:style w:type="paragraph" w:styleId="ListContinue4">
    <w:name w:val="List Continue 4"/>
    <w:basedOn w:val="Normal"/>
    <w:locked/>
    <w:rsid w:val="001F3474"/>
    <w:pPr>
      <w:overflowPunct/>
      <w:autoSpaceDE/>
      <w:autoSpaceDN/>
      <w:adjustRightInd/>
      <w:spacing w:after="120"/>
      <w:ind w:left="1132"/>
      <w:contextualSpacing/>
      <w:textAlignment w:val="auto"/>
    </w:pPr>
    <w:rPr>
      <w:rFonts w:eastAsiaTheme="minorEastAsia"/>
      <w:lang w:eastAsia="en-US"/>
    </w:rPr>
  </w:style>
  <w:style w:type="paragraph" w:styleId="IndexHeading">
    <w:name w:val="index heading"/>
    <w:basedOn w:val="Normal"/>
    <w:next w:val="Index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Subtitle">
    <w:name w:val="Subtitle"/>
    <w:basedOn w:val="Normal"/>
    <w:next w:val="Normal"/>
    <w:link w:val="SubtitleChar"/>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SubtitleChar">
    <w:name w:val="Subtitle Char"/>
    <w:basedOn w:val="DefaultParagraphFont"/>
    <w:link w:val="Subtitl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ListNumber5">
    <w:name w:val="List Number 5"/>
    <w:basedOn w:val="Normal"/>
    <w:locked/>
    <w:rsid w:val="001F3474"/>
    <w:pPr>
      <w:numPr>
        <w:numId w:val="19"/>
      </w:numPr>
      <w:overflowPunct/>
      <w:autoSpaceDE/>
      <w:autoSpaceDN/>
      <w:adjustRightInd/>
      <w:contextualSpacing/>
      <w:textAlignment w:val="auto"/>
    </w:pPr>
    <w:rPr>
      <w:rFonts w:eastAsiaTheme="minorEastAsia"/>
      <w:lang w:eastAsia="en-US"/>
    </w:rPr>
  </w:style>
  <w:style w:type="paragraph" w:styleId="BodyTextIndent3">
    <w:name w:val="Body Text Indent 3"/>
    <w:basedOn w:val="Normal"/>
    <w:link w:val="BodyTextIndent3Char"/>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BodyTextIndent3Char">
    <w:name w:val="Body Text Indent 3 Char"/>
    <w:basedOn w:val="DefaultParagraphFont"/>
    <w:link w:val="BodyTextIndent3"/>
    <w:rsid w:val="001F3474"/>
    <w:rPr>
      <w:rFonts w:eastAsiaTheme="minorEastAsia"/>
      <w:sz w:val="16"/>
      <w:szCs w:val="16"/>
      <w:lang w:val="en-GB" w:eastAsia="en-US"/>
    </w:rPr>
  </w:style>
  <w:style w:type="paragraph" w:styleId="Index7">
    <w:name w:val="index 7"/>
    <w:basedOn w:val="Normal"/>
    <w:next w:val="Normal"/>
    <w:locked/>
    <w:rsid w:val="001F3474"/>
    <w:pPr>
      <w:overflowPunct/>
      <w:autoSpaceDE/>
      <w:autoSpaceDN/>
      <w:adjustRightInd/>
      <w:spacing w:after="0"/>
      <w:ind w:left="1400" w:hanging="200"/>
      <w:textAlignment w:val="auto"/>
    </w:pPr>
    <w:rPr>
      <w:rFonts w:eastAsiaTheme="minorEastAsia"/>
      <w:lang w:eastAsia="en-US"/>
    </w:rPr>
  </w:style>
  <w:style w:type="paragraph" w:styleId="Index9">
    <w:name w:val="index 9"/>
    <w:basedOn w:val="Normal"/>
    <w:next w:val="Normal"/>
    <w:locked/>
    <w:rsid w:val="001F3474"/>
    <w:pPr>
      <w:overflowPunct/>
      <w:autoSpaceDE/>
      <w:autoSpaceDN/>
      <w:adjustRightInd/>
      <w:spacing w:after="0"/>
      <w:ind w:left="1800" w:hanging="200"/>
      <w:textAlignment w:val="auto"/>
    </w:pPr>
    <w:rPr>
      <w:rFonts w:eastAsiaTheme="minorEastAsia"/>
      <w:lang w:eastAsia="en-US"/>
    </w:rPr>
  </w:style>
  <w:style w:type="paragraph" w:styleId="TableofFigures">
    <w:name w:val="table of figures"/>
    <w:basedOn w:val="Normal"/>
    <w:next w:val="Normal"/>
    <w:locked/>
    <w:rsid w:val="001F3474"/>
    <w:pPr>
      <w:overflowPunct/>
      <w:autoSpaceDE/>
      <w:autoSpaceDN/>
      <w:adjustRightInd/>
      <w:spacing w:after="0"/>
      <w:textAlignment w:val="auto"/>
    </w:pPr>
    <w:rPr>
      <w:rFonts w:eastAsiaTheme="minorEastAsia"/>
      <w:lang w:eastAsia="en-US"/>
    </w:rPr>
  </w:style>
  <w:style w:type="paragraph" w:styleId="ListContinue2">
    <w:name w:val="List Continue 2"/>
    <w:basedOn w:val="Normal"/>
    <w:locked/>
    <w:rsid w:val="001F3474"/>
    <w:pPr>
      <w:overflowPunct/>
      <w:autoSpaceDE/>
      <w:autoSpaceDN/>
      <w:adjustRightInd/>
      <w:spacing w:after="120"/>
      <w:ind w:left="566"/>
      <w:contextualSpacing/>
      <w:textAlignment w:val="auto"/>
    </w:pPr>
    <w:rPr>
      <w:rFonts w:eastAsiaTheme="minorEastAsia"/>
      <w:lang w:eastAsia="en-US"/>
    </w:rPr>
  </w:style>
  <w:style w:type="paragraph" w:styleId="MessageHeader">
    <w:name w:val="Message Header"/>
    <w:basedOn w:val="Normal"/>
    <w:link w:val="MessageHeaderChar"/>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1F3474"/>
    <w:rPr>
      <w:rFonts w:asciiTheme="majorHAnsi" w:eastAsiaTheme="majorEastAsia" w:hAnsiTheme="majorHAnsi" w:cstheme="majorBidi"/>
      <w:sz w:val="24"/>
      <w:szCs w:val="24"/>
      <w:shd w:val="pct20" w:color="auto" w:fill="auto"/>
      <w:lang w:val="en-GB" w:eastAsia="en-US"/>
    </w:rPr>
  </w:style>
  <w:style w:type="paragraph" w:styleId="HTMLPreformatted">
    <w:name w:val="HTML Preformatted"/>
    <w:basedOn w:val="Normal"/>
    <w:link w:val="HTMLPreformattedChar"/>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PreformattedChar">
    <w:name w:val="HTML Preformatted Char"/>
    <w:basedOn w:val="DefaultParagraphFont"/>
    <w:link w:val="HTMLPreformatted"/>
    <w:rsid w:val="001F3474"/>
    <w:rPr>
      <w:rFonts w:ascii="Consolas" w:eastAsiaTheme="minorEastAsia" w:hAnsi="Consolas"/>
      <w:lang w:val="en-GB" w:eastAsia="en-US"/>
    </w:rPr>
  </w:style>
  <w:style w:type="paragraph" w:styleId="ListContinue3">
    <w:name w:val="List Continue 3"/>
    <w:basedOn w:val="Normal"/>
    <w:locked/>
    <w:rsid w:val="001F3474"/>
    <w:pPr>
      <w:overflowPunct/>
      <w:autoSpaceDE/>
      <w:autoSpaceDN/>
      <w:adjustRightInd/>
      <w:spacing w:after="120"/>
      <w:ind w:left="849"/>
      <w:contextualSpacing/>
      <w:textAlignment w:val="auto"/>
    </w:pPr>
    <w:rPr>
      <w:rFonts w:eastAsiaTheme="minorEastAsia"/>
      <w:lang w:eastAsia="en-US"/>
    </w:rPr>
  </w:style>
  <w:style w:type="paragraph" w:styleId="Title">
    <w:name w:val="Title"/>
    <w:basedOn w:val="Normal"/>
    <w:next w:val="Normal"/>
    <w:link w:val="TitleChar"/>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1F3474"/>
    <w:rPr>
      <w:rFonts w:asciiTheme="majorHAnsi" w:eastAsiaTheme="majorEastAsia" w:hAnsiTheme="majorHAnsi" w:cstheme="majorBidi"/>
      <w:spacing w:val="-10"/>
      <w:kern w:val="28"/>
      <w:sz w:val="56"/>
      <w:szCs w:val="56"/>
      <w:lang w:val="en-GB" w:eastAsia="en-US"/>
    </w:rPr>
  </w:style>
  <w:style w:type="paragraph" w:styleId="BodyTextFirstIndent">
    <w:name w:val="Body Text First Indent"/>
    <w:basedOn w:val="BodyText"/>
    <w:link w:val="BodyTextFirstIndentChar"/>
    <w:locked/>
    <w:rsid w:val="001F3474"/>
    <w:pPr>
      <w:spacing w:after="180"/>
      <w:ind w:firstLine="360"/>
    </w:pPr>
  </w:style>
  <w:style w:type="character" w:customStyle="1" w:styleId="BodyTextFirstIndentChar">
    <w:name w:val="Body Text First Indent Char"/>
    <w:basedOn w:val="BodyTextChar"/>
    <w:link w:val="BodyTextFirstIndent"/>
    <w:rsid w:val="001F3474"/>
    <w:rPr>
      <w:rFonts w:eastAsiaTheme="minorEastAsia"/>
      <w:lang w:val="en-GB" w:eastAsia="en-US"/>
    </w:rPr>
  </w:style>
  <w:style w:type="paragraph" w:styleId="BodyTextFirstIndent2">
    <w:name w:val="Body Text First Indent 2"/>
    <w:basedOn w:val="BodyTextIndent"/>
    <w:link w:val="BodyTextFirstIndent2Char"/>
    <w:locked/>
    <w:rsid w:val="001F3474"/>
    <w:pPr>
      <w:spacing w:after="180"/>
      <w:ind w:left="360" w:firstLine="360"/>
    </w:pPr>
  </w:style>
  <w:style w:type="character" w:customStyle="1" w:styleId="BodyTextFirstIndent2Char">
    <w:name w:val="Body Text First Indent 2 Char"/>
    <w:basedOn w:val="BodyTextIndentChar"/>
    <w:link w:val="BodyTextFirstIndent2"/>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Normal"/>
    <w:next w:val="Normal"/>
    <w:uiPriority w:val="37"/>
    <w:semiHidden/>
    <w:unhideWhenUsed/>
    <w:rsid w:val="001F3474"/>
    <w:pPr>
      <w:overflowPunct/>
      <w:autoSpaceDE/>
      <w:autoSpaceDN/>
      <w:adjustRightInd/>
      <w:textAlignment w:val="auto"/>
    </w:pPr>
    <w:rPr>
      <w:rFonts w:eastAsiaTheme="minorEastAsia"/>
      <w:lang w:eastAsia="en-US"/>
    </w:rPr>
  </w:style>
  <w:style w:type="paragraph" w:styleId="IntenseQuote">
    <w:name w:val="Intense Quote"/>
    <w:basedOn w:val="Normal"/>
    <w:next w:val="Normal"/>
    <w:link w:val="IntenseQuoteChar"/>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IntenseQuoteChar">
    <w:name w:val="Intense Quote Char"/>
    <w:basedOn w:val="DefaultParagraphFont"/>
    <w:link w:val="IntenseQuote"/>
    <w:uiPriority w:val="30"/>
    <w:rsid w:val="001F3474"/>
    <w:rPr>
      <w:rFonts w:eastAsiaTheme="minorEastAsia"/>
      <w:i/>
      <w:iCs/>
      <w:color w:val="4472C4" w:themeColor="accent1"/>
      <w:lang w:val="en-GB" w:eastAsia="en-US"/>
    </w:rPr>
  </w:style>
  <w:style w:type="paragraph" w:styleId="NoSpacing">
    <w:name w:val="No Spacing"/>
    <w:uiPriority w:val="1"/>
    <w:qFormat/>
    <w:locked/>
    <w:rsid w:val="001F3474"/>
    <w:rPr>
      <w:rFonts w:eastAsiaTheme="minorEastAsia"/>
      <w:lang w:val="en-GB" w:eastAsia="en-US"/>
    </w:rPr>
  </w:style>
  <w:style w:type="paragraph" w:styleId="Quote">
    <w:name w:val="Quote"/>
    <w:basedOn w:val="Normal"/>
    <w:next w:val="Normal"/>
    <w:link w:val="QuoteChar"/>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QuoteChar">
    <w:name w:val="Quote Char"/>
    <w:basedOn w:val="DefaultParagraphFont"/>
    <w:link w:val="Quote"/>
    <w:uiPriority w:val="29"/>
    <w:rsid w:val="001F3474"/>
    <w:rPr>
      <w:rFonts w:eastAsiaTheme="minorEastAsia"/>
      <w:i/>
      <w:iCs/>
      <w:color w:val="404040" w:themeColor="text1" w:themeTint="BF"/>
      <w:lang w:val="en-GB" w:eastAsia="en-US"/>
    </w:rPr>
  </w:style>
  <w:style w:type="paragraph" w:customStyle="1" w:styleId="TOCHeading1">
    <w:name w:val="TOC Heading1"/>
    <w:basedOn w:val="Heading1"/>
    <w:next w:val="Normal"/>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Bibliography">
    <w:name w:val="Bibliography"/>
    <w:basedOn w:val="Normal"/>
    <w:next w:val="Normal"/>
    <w:uiPriority w:val="37"/>
    <w:semiHidden/>
    <w:unhideWhenUsed/>
    <w:locked/>
    <w:rsid w:val="001F3474"/>
    <w:pPr>
      <w:overflowPunct/>
      <w:autoSpaceDE/>
      <w:autoSpaceDN/>
      <w:adjustRightInd/>
      <w:textAlignment w:val="auto"/>
    </w:pPr>
    <w:rPr>
      <w:rFonts w:eastAsiaTheme="minorEastAsia"/>
      <w:lang w:eastAsia="en-US"/>
    </w:rPr>
  </w:style>
  <w:style w:type="paragraph" w:styleId="TOCHeading">
    <w:name w:val="TOC Heading"/>
    <w:basedOn w:val="Heading1"/>
    <w:next w:val="Normal"/>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Normal"/>
    <w:link w:val="0MaintextChar"/>
    <w:qFormat/>
    <w:rsid w:val="001F3474"/>
    <w:pPr>
      <w:overflowPunct/>
      <w:autoSpaceDE/>
      <w:autoSpaceDN/>
      <w:adjustRightInd/>
      <w:spacing w:after="0"/>
      <w:jc w:val="both"/>
      <w:textAlignment w:val="auto"/>
    </w:pPr>
    <w:rPr>
      <w:rFonts w:eastAsia="Batang"/>
      <w:lang w:eastAsia="en-US"/>
    </w:rPr>
  </w:style>
  <w:style w:type="character" w:styleId="PlaceholderText">
    <w:name w:val="Placeholder Text"/>
    <w:basedOn w:val="DefaultParagraphFont"/>
    <w:uiPriority w:val="99"/>
    <w:semiHidden/>
    <w:locked/>
    <w:rsid w:val="001F3474"/>
    <w:rPr>
      <w:color w:val="808080"/>
    </w:rPr>
  </w:style>
  <w:style w:type="table" w:customStyle="1" w:styleId="srs1">
    <w:name w:val="srs表格1"/>
    <w:basedOn w:val="TableNormal"/>
    <w:next w:val="TableGrid"/>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982E9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82E93"/>
    <w:rPr>
      <w:rFonts w:ascii="Arial" w:eastAsia="MS Mincho" w:hAnsi="Arial"/>
      <w:szCs w:val="24"/>
      <w:lang w:val="en-GB" w:eastAsia="en-GB"/>
    </w:rPr>
  </w:style>
  <w:style w:type="paragraph" w:customStyle="1" w:styleId="Agreement">
    <w:name w:val="Agreement"/>
    <w:basedOn w:val="Normal"/>
    <w:next w:val="Normal"/>
    <w:uiPriority w:val="99"/>
    <w:qFormat/>
    <w:rsid w:val="00480342"/>
    <w:pPr>
      <w:numPr>
        <w:numId w:val="4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1525">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image" Target="media/image21.emf"/><Relationship Id="rId21" Type="http://schemas.microsoft.com/office/2016/09/relationships/commentsIds" Target="commentsIds.xml"/><Relationship Id="rId34" Type="http://schemas.openxmlformats.org/officeDocument/2006/relationships/image" Target="media/image19.emf"/><Relationship Id="rId42" Type="http://schemas.openxmlformats.org/officeDocument/2006/relationships/package" Target="embeddings/Microsoft_Visio_Drawing5.vsdx"/><Relationship Id="rId47" Type="http://schemas.openxmlformats.org/officeDocument/2006/relationships/image" Target="media/image25.emf"/><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6.emf"/><Relationship Id="rId11" Type="http://schemas.openxmlformats.org/officeDocument/2006/relationships/image" Target="media/image1.png"/><Relationship Id="rId24" Type="http://schemas.openxmlformats.org/officeDocument/2006/relationships/image" Target="media/image11.png"/><Relationship Id="rId32" Type="http://schemas.openxmlformats.org/officeDocument/2006/relationships/image" Target="media/image18.emf"/><Relationship Id="rId37" Type="http://schemas.openxmlformats.org/officeDocument/2006/relationships/image" Target="media/image20.emf"/><Relationship Id="rId40" Type="http://schemas.openxmlformats.org/officeDocument/2006/relationships/package" Target="embeddings/Microsoft_Visio_Drawing4.vsdx"/><Relationship Id="rId45" Type="http://schemas.openxmlformats.org/officeDocument/2006/relationships/image" Target="media/image24.emf"/><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5.emf"/><Relationship Id="rId36" Type="http://schemas.microsoft.com/office/2018/08/relationships/commentsExtensible" Target="commentsExtensible.xml"/><Relationship Id="rId49"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package" Target="embeddings/Microsoft_Visio_Drawing.vsdx"/><Relationship Id="rId44" Type="http://schemas.openxmlformats.org/officeDocument/2006/relationships/package" Target="embeddings/Microsoft_Visio_Drawing6.vsdx"/><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package" Target="embeddings/Microsoft_Visio_Drawing2.vsdx"/><Relationship Id="rId43" Type="http://schemas.openxmlformats.org/officeDocument/2006/relationships/image" Target="media/image23.emf"/><Relationship Id="rId48" Type="http://schemas.openxmlformats.org/officeDocument/2006/relationships/package" Target="embeddings/Microsoft_Visio_Drawing8.vsdx"/><Relationship Id="rId8" Type="http://schemas.openxmlformats.org/officeDocument/2006/relationships/webSettings" Target="webSettings.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package" Target="embeddings/Microsoft_Visio_Drawing1.vsdx"/><Relationship Id="rId38" Type="http://schemas.openxmlformats.org/officeDocument/2006/relationships/package" Target="embeddings/Microsoft_Visio_Drawing3.vsdx"/><Relationship Id="rId46" Type="http://schemas.openxmlformats.org/officeDocument/2006/relationships/package" Target="embeddings/Microsoft_Visio_Drawing7.vsdx"/><Relationship Id="rId20" Type="http://schemas.microsoft.com/office/2011/relationships/commentsExtended" Target="commentsExtended.xml"/><Relationship Id="rId41"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A822ED6-0BCB-4D1B-AE36-F7A2DF727B45}">
  <ds:schemaRefs>
    <ds:schemaRef ds:uri="http://schemas.openxmlformats.org/officeDocument/2006/bibliography"/>
  </ds:schemaRefs>
</ds:datastoreItem>
</file>

<file path=customXml/itemProps3.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3</TotalTime>
  <Pages>51</Pages>
  <Words>17969</Words>
  <Characters>96911</Characters>
  <Application>Microsoft Office Word</Application>
  <DocSecurity>0</DocSecurity>
  <Lines>807</Lines>
  <Paragraphs>229</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1146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Futurewei (Yunsong)</cp:lastModifiedBy>
  <cp:revision>5</cp:revision>
  <cp:lastPrinted>2017-05-08T10:55:00Z</cp:lastPrinted>
  <dcterms:created xsi:type="dcterms:W3CDTF">2024-11-02T18:51:00Z</dcterms:created>
  <dcterms:modified xsi:type="dcterms:W3CDTF">2024-11-02T1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30450519</vt:lpwstr>
  </property>
</Properties>
</file>